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471375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bookmarkStart w:id="0" w:name="_GoBack"/>
      <w:bookmarkEnd w:id="0"/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785" w:dyaOrig="345" w14:anchorId="372F0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4pt;height:17.4pt" o:ole="">
            <v:imagedata r:id="rId8" o:title=""/>
          </v:shape>
          <o:OLEObject Type="Embed" ProgID="Equation.DSMT4" ShapeID="_x0000_i1025" DrawAspect="Content" ObjectID="_1739096078" r:id="rId9"/>
        </w:object>
      </w:r>
      <w:r w:rsidRPr="007D60B3">
        <w:rPr>
          <w:rFonts w:ascii="Arial" w:eastAsia="Times New Roman" w:hAnsi="Arial" w:cs="Times New Roman"/>
          <w:b/>
        </w:rPr>
        <w:t>. Določite in zapišite:</w:t>
      </w:r>
    </w:p>
    <w:p w14:paraId="2AC267C4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a)</w:t>
      </w:r>
      <w:r w:rsidRPr="007D60B3">
        <w:rPr>
          <w:rFonts w:ascii="Arial" w:eastAsia="Times New Roman" w:hAnsi="Arial" w:cs="Times New Roman"/>
          <w:b/>
        </w:rPr>
        <w:tab/>
        <w:t xml:space="preserve">stopnjo polinoma </w:t>
      </w:r>
      <w:r w:rsidRPr="007D60B3">
        <w:rPr>
          <w:rFonts w:eastAsia="Times New Roman" w:cs="Times New Roman"/>
          <w:b/>
        </w:rPr>
        <w:tab/>
      </w:r>
      <w:r w:rsidRPr="007D60B3">
        <w:rPr>
          <w:rFonts w:eastAsia="Times New Roman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>;</w:t>
      </w:r>
    </w:p>
    <w:p w14:paraId="7F139235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b)</w:t>
      </w:r>
      <w:r w:rsidRPr="007D60B3">
        <w:rPr>
          <w:rFonts w:ascii="Arial" w:eastAsia="Times New Roman" w:hAnsi="Arial" w:cs="Times New Roman"/>
          <w:b/>
        </w:rPr>
        <w:tab/>
        <w:t xml:space="preserve">prosti člen polinoma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eastAsia="Times New Roman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>;</w:t>
      </w:r>
    </w:p>
    <w:p w14:paraId="2CDCEA73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c)</w:t>
      </w:r>
      <w:r w:rsidRPr="007D60B3">
        <w:rPr>
          <w:rFonts w:ascii="Arial" w:eastAsia="Times New Roman" w:hAnsi="Arial" w:cs="Times New Roman"/>
          <w:b/>
        </w:rPr>
        <w:tab/>
        <w:t xml:space="preserve">vodilni koeficient polinoma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eastAsia="Times New Roman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>;</w:t>
      </w:r>
    </w:p>
    <w:p w14:paraId="321B0689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d)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  <w:position w:val="-10"/>
        </w:rPr>
        <w:object w:dxaOrig="435" w:dyaOrig="300" w14:anchorId="2123326C">
          <v:shape id="_x0000_i1026" type="#_x0000_t75" style="width:22.2pt;height:15pt" o:ole="">
            <v:imagedata r:id="rId10" o:title=""/>
          </v:shape>
          <o:OLEObject Type="Embed" ProgID="Equation.DSMT4" ShapeID="_x0000_i1026" DrawAspect="Content" ObjectID="_1739096079" r:id="rId11"/>
        </w:object>
      </w:r>
      <w:r w:rsidRPr="007D60B3">
        <w:rPr>
          <w:rFonts w:ascii="Arial" w:eastAsia="Times New Roman" w:hAnsi="Arial" w:cs="Times New Roman"/>
          <w:b/>
        </w:rPr>
        <w:t xml:space="preserve">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eastAsia="Times New Roman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>.</w:t>
      </w:r>
    </w:p>
    <w:p w14:paraId="51D6778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4 točke)</w:t>
      </w:r>
    </w:p>
    <w:p w14:paraId="2BB56EDC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797" w:dyaOrig="346" w14:anchorId="5E521853">
          <v:shape id="_x0000_i1027" type="#_x0000_t75" style="width:90pt;height:17.4pt" o:ole="">
            <v:imagedata r:id="rId12" o:title=""/>
          </v:shape>
          <o:OLEObject Type="Embed" ProgID="Equation.DSMT4" ShapeID="_x0000_i1027" DrawAspect="Content" ObjectID="_1739096080" r:id="rId13"/>
        </w:object>
      </w:r>
      <w:r w:rsidRPr="007D60B3">
        <w:rPr>
          <w:rFonts w:ascii="Arial" w:eastAsia="Times New Roman" w:hAnsi="Arial" w:cs="Times New Roman"/>
          <w:b/>
        </w:rPr>
        <w:t>. Določite in zapišite:</w:t>
      </w:r>
    </w:p>
    <w:p w14:paraId="6A6AB374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stopnjo polinoma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</w:r>
    </w:p>
    <w:p w14:paraId="1A735890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prosti člen polinoma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</w:r>
    </w:p>
    <w:p w14:paraId="5619439C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vodilni koeficient polinoma 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</w:r>
    </w:p>
    <w:p w14:paraId="22439376" w14:textId="77777777" w:rsidR="00061842" w:rsidRPr="007D60B3" w:rsidRDefault="00061842" w:rsidP="00061842">
      <w:pPr>
        <w:tabs>
          <w:tab w:val="left" w:pos="709"/>
          <w:tab w:val="left" w:pos="3402"/>
          <w:tab w:val="left" w:leader="underscore" w:pos="510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  <w:position w:val="-12"/>
        </w:rPr>
        <w:object w:dxaOrig="495" w:dyaOrig="346" w14:anchorId="0E7BFFBF">
          <v:shape id="_x0000_i1028" type="#_x0000_t75" style="width:24.6pt;height:17.4pt" o:ole="">
            <v:imagedata r:id="rId14" o:title=""/>
          </v:shape>
          <o:OLEObject Type="Embed" ProgID="Equation.DSMT4" ShapeID="_x0000_i1028" DrawAspect="Content" ObjectID="_1739096081" r:id="rId15"/>
        </w:objec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</w:r>
    </w:p>
    <w:p w14:paraId="157CDCE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4 točke)</w:t>
      </w:r>
    </w:p>
    <w:p w14:paraId="723344E2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2"/>
        </w:rPr>
        <w:object w:dxaOrig="2145" w:dyaOrig="405" w14:anchorId="460F02D3">
          <v:shape id="_x0000_i1029" type="#_x0000_t75" style="width:107.4pt;height:20.4pt" o:ole="">
            <v:imagedata r:id="rId16" o:title=""/>
          </v:shape>
          <o:OLEObject Type="Embed" ProgID="Equation.DSMT4" ShapeID="_x0000_i1029" DrawAspect="Content" ObjectID="_1739096082" r:id="rId17"/>
        </w:object>
      </w:r>
      <w:r w:rsidRPr="007D60B3">
        <w:rPr>
          <w:rFonts w:ascii="Arial" w:eastAsia="Times New Roman" w:hAnsi="Arial" w:cs="Times New Roman"/>
          <w:b/>
        </w:rPr>
        <w:t xml:space="preserve"> Zapišite stopnjo polinoma, vodilni člen in prosti člen polinoma.</w:t>
      </w:r>
    </w:p>
    <w:p w14:paraId="33E6906F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2F3FAF64" w14:textId="77777777" w:rsidR="00061842" w:rsidRPr="007D60B3" w:rsidRDefault="00061842" w:rsidP="00061842">
      <w:pPr>
        <w:tabs>
          <w:tab w:val="left" w:pos="2552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Stopnja polinoma: </w:t>
      </w:r>
      <w:r w:rsidRPr="007D60B3">
        <w:rPr>
          <w:rFonts w:ascii="Arial" w:eastAsia="Times New Roman" w:hAnsi="Arial" w:cs="Times New Roman"/>
          <w:b/>
        </w:rPr>
        <w:tab/>
        <w:t>______________</w:t>
      </w:r>
    </w:p>
    <w:p w14:paraId="39386A97" w14:textId="77777777" w:rsidR="00061842" w:rsidRPr="007D60B3" w:rsidRDefault="00061842" w:rsidP="00061842">
      <w:pPr>
        <w:tabs>
          <w:tab w:val="left" w:pos="2552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Vodilni člen polinoma:</w:t>
      </w:r>
      <w:r w:rsidRPr="007D60B3">
        <w:rPr>
          <w:rFonts w:ascii="Arial" w:eastAsia="Times New Roman" w:hAnsi="Arial" w:cs="Times New Roman"/>
          <w:b/>
        </w:rPr>
        <w:tab/>
        <w:t>______________</w:t>
      </w:r>
    </w:p>
    <w:p w14:paraId="445E05D6" w14:textId="77777777" w:rsidR="00061842" w:rsidRPr="007D60B3" w:rsidRDefault="00061842" w:rsidP="00061842">
      <w:pPr>
        <w:tabs>
          <w:tab w:val="left" w:pos="2552"/>
        </w:tabs>
        <w:overflowPunct w:val="0"/>
        <w:autoSpaceDE w:val="0"/>
        <w:autoSpaceDN w:val="0"/>
        <w:adjustRightInd w:val="0"/>
        <w:spacing w:before="12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Prosti člen polinoma: </w:t>
      </w:r>
      <w:r w:rsidRPr="007D60B3">
        <w:rPr>
          <w:rFonts w:ascii="Arial" w:eastAsia="Times New Roman" w:hAnsi="Arial" w:cs="Times New Roman"/>
          <w:b/>
        </w:rPr>
        <w:tab/>
        <w:t>______________</w:t>
      </w:r>
    </w:p>
    <w:p w14:paraId="6612BA8E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oločite stopnjo, vodilni in konstantni člen polinoma </w:t>
      </w:r>
      <w:r w:rsidRPr="007D60B3">
        <w:rPr>
          <w:position w:val="-16"/>
        </w:rPr>
        <w:object w:dxaOrig="2820" w:dyaOrig="465" w14:anchorId="48EC3A95">
          <v:shape id="_x0000_i1030" type="#_x0000_t75" style="width:141pt;height:22.8pt" o:ole="">
            <v:imagedata r:id="rId18" o:title=""/>
          </v:shape>
          <o:OLEObject Type="Embed" ProgID="Equation.DSMT4" ShapeID="_x0000_i1030" DrawAspect="Content" ObjectID="_1739096083" r:id="rId19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778BD54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5 točk)</w:t>
      </w:r>
    </w:p>
    <w:p w14:paraId="4A8273D0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Na sliki je graf polinoma </w:t>
      </w:r>
      <w:r w:rsidRPr="007D60B3">
        <w:rPr>
          <w:position w:val="-10"/>
        </w:rPr>
        <w:object w:dxaOrig="210" w:dyaOrig="240" w14:anchorId="29904F7B">
          <v:shape id="_x0000_i1031" type="#_x0000_t75" style="width:10.8pt;height:12pt" o:ole="">
            <v:imagedata r:id="rId20" o:title=""/>
          </v:shape>
          <o:OLEObject Type="Embed" ProgID="Equation.DSMT4" ShapeID="_x0000_i1031" DrawAspect="Content" ObjectID="_1739096084" r:id="rId21"/>
        </w:object>
      </w:r>
      <w:r w:rsidRPr="007D60B3">
        <w:rPr>
          <w:rFonts w:ascii="Arial" w:eastAsia="Times New Roman" w:hAnsi="Arial" w:cs="Times New Roman"/>
          <w:b/>
        </w:rPr>
        <w:t>. Ali so naslednje izjave pravilne?</w:t>
      </w:r>
    </w:p>
    <w:p w14:paraId="09A1DD30" w14:textId="77777777" w:rsidR="00061842" w:rsidRPr="007D60B3" w:rsidRDefault="00061842" w:rsidP="00061842">
      <w:pPr>
        <w:ind w:left="-142"/>
        <w:jc w:val="center"/>
        <w:rPr>
          <w:rFonts w:ascii="Arial" w:eastAsia="Times New Roman" w:hAnsi="Arial" w:cs="Arial"/>
          <w:b/>
        </w:rPr>
      </w:pPr>
      <w:r w:rsidRPr="007D60B3">
        <w:rPr>
          <w:rFonts w:eastAsia="Times New Roman" w:cs="Times New Roman"/>
        </w:rPr>
        <w:object w:dxaOrig="3660" w:dyaOrig="3720" w14:anchorId="2045E3FF">
          <v:shape id="_x0000_i1032" type="#_x0000_t75" style="width:138pt;height:139.8pt" o:ole="">
            <v:imagedata r:id="rId22" o:title=""/>
          </v:shape>
          <o:OLEObject Type="Embed" ProgID="Visio.Drawing.11" ShapeID="_x0000_i1032" DrawAspect="Content" ObjectID="_1739096085" r:id="rId23"/>
        </w:object>
      </w:r>
    </w:p>
    <w:p w14:paraId="21AF401F" w14:textId="77777777" w:rsidR="00061842" w:rsidRPr="007D60B3" w:rsidRDefault="00061842" w:rsidP="00061842">
      <w:pPr>
        <w:tabs>
          <w:tab w:val="left" w:pos="6237"/>
          <w:tab w:val="left" w:pos="7088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V točki z absciso </w:t>
      </w:r>
      <w:r w:rsidRPr="007D60B3">
        <w:rPr>
          <w:rFonts w:ascii="Arial" w:eastAsia="Times New Roman" w:hAnsi="Arial" w:cs="Times New Roman"/>
          <w:b/>
          <w:position w:val="-4"/>
        </w:rPr>
        <w:object w:dxaOrig="150" w:dyaOrig="240" w14:anchorId="34487DF6">
          <v:shape id="_x0000_i1033" type="#_x0000_t75" style="width:7.8pt;height:12pt" o:ole="">
            <v:imagedata r:id="rId24" o:title=""/>
          </v:shape>
          <o:OLEObject Type="Embed" ProgID="Equation.DSMT4" ShapeID="_x0000_i1033" DrawAspect="Content" ObjectID="_1739096086" r:id="rId25"/>
        </w:object>
      </w:r>
      <w:r w:rsidRPr="007D60B3">
        <w:rPr>
          <w:rFonts w:ascii="Arial" w:eastAsia="Times New Roman" w:hAnsi="Arial" w:cs="Times New Roman"/>
          <w:b/>
        </w:rPr>
        <w:t xml:space="preserve"> je vrednost polinoma pozitivna.</w:t>
      </w:r>
      <w:r w:rsidRPr="007D60B3">
        <w:rPr>
          <w:rFonts w:ascii="Arial" w:eastAsia="Times New Roman" w:hAnsi="Arial" w:cs="Times New Roman"/>
          <w:b/>
        </w:rPr>
        <w:tab/>
        <w:t>DA</w:t>
      </w:r>
      <w:r w:rsidRPr="007D60B3">
        <w:rPr>
          <w:rFonts w:ascii="Arial" w:eastAsia="Times New Roman" w:hAnsi="Arial" w:cs="Times New Roman"/>
          <w:b/>
        </w:rPr>
        <w:tab/>
        <w:t>NE</w:t>
      </w:r>
    </w:p>
    <w:p w14:paraId="5B3BBC41" w14:textId="77777777" w:rsidR="00061842" w:rsidRPr="007D60B3" w:rsidRDefault="00061842" w:rsidP="00061842">
      <w:pPr>
        <w:tabs>
          <w:tab w:val="left" w:pos="6237"/>
          <w:tab w:val="left" w:pos="7088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Ničle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210" w:dyaOrig="240" w14:anchorId="5C15156A">
          <v:shape id="_x0000_i1034" type="#_x0000_t75" style="width:10.8pt;height:12pt" o:ole="">
            <v:imagedata r:id="rId26" o:title=""/>
          </v:shape>
          <o:OLEObject Type="Embed" ProgID="Equation.DSMT4" ShapeID="_x0000_i1034" DrawAspect="Content" ObjectID="_1739096087" r:id="rId27"/>
        </w:object>
      </w:r>
      <w:r w:rsidRPr="007D60B3">
        <w:rPr>
          <w:rFonts w:ascii="Arial" w:eastAsia="Times New Roman" w:hAnsi="Arial" w:cs="Times New Roman"/>
          <w:b/>
        </w:rPr>
        <w:t xml:space="preserve"> so </w:t>
      </w:r>
      <w:r w:rsidRPr="007D60B3">
        <w:rPr>
          <w:rFonts w:ascii="Arial" w:eastAsia="Times New Roman" w:hAnsi="Arial" w:cs="Times New Roman"/>
          <w:b/>
          <w:position w:val="-8"/>
        </w:rPr>
        <w:object w:dxaOrig="300" w:dyaOrig="270" w14:anchorId="2FE3758D">
          <v:shape id="_x0000_i1035" type="#_x0000_t75" style="width:15pt;height:13.8pt" o:ole="">
            <v:imagedata r:id="rId28" o:title=""/>
          </v:shape>
          <o:OLEObject Type="Embed" ProgID="Equation.DSMT4" ShapeID="_x0000_i1035" DrawAspect="Content" ObjectID="_1739096088" r:id="rId29"/>
        </w:object>
      </w:r>
      <w:r w:rsidRPr="007D60B3">
        <w:rPr>
          <w:rFonts w:ascii="Arial" w:eastAsia="Times New Roman" w:hAnsi="Arial" w:cs="Times New Roman"/>
          <w:b/>
        </w:rPr>
        <w:t xml:space="preserve"> </w:t>
      </w:r>
      <w:r w:rsidRPr="007D60B3">
        <w:rPr>
          <w:rFonts w:ascii="Arial" w:eastAsia="Times New Roman" w:hAnsi="Arial" w:cs="Times New Roman"/>
          <w:b/>
          <w:position w:val="-4"/>
        </w:rPr>
        <w:object w:dxaOrig="180" w:dyaOrig="240" w14:anchorId="4421673B">
          <v:shape id="_x0000_i1036" type="#_x0000_t75" style="width:9.6pt;height:12pt" o:ole="">
            <v:imagedata r:id="rId30" o:title=""/>
          </v:shape>
          <o:OLEObject Type="Embed" ProgID="Equation.DSMT4" ShapeID="_x0000_i1036" DrawAspect="Content" ObjectID="_1739096089" r:id="rId31"/>
        </w:object>
      </w:r>
      <w:r w:rsidRPr="007D60B3">
        <w:rPr>
          <w:rFonts w:ascii="Arial" w:eastAsia="Times New Roman" w:hAnsi="Arial" w:cs="Times New Roman"/>
          <w:b/>
        </w:rPr>
        <w:t xml:space="preserve">, </w:t>
      </w:r>
      <w:r w:rsidRPr="007D60B3">
        <w:rPr>
          <w:rFonts w:ascii="Arial" w:eastAsia="Times New Roman" w:hAnsi="Arial" w:cs="Times New Roman"/>
          <w:b/>
          <w:position w:val="-4"/>
        </w:rPr>
        <w:object w:dxaOrig="180" w:dyaOrig="240" w14:anchorId="50822770">
          <v:shape id="_x0000_i1037" type="#_x0000_t75" style="width:9.6pt;height:12pt" o:ole="">
            <v:imagedata r:id="rId32" o:title=""/>
          </v:shape>
          <o:OLEObject Type="Embed" ProgID="Equation.DSMT4" ShapeID="_x0000_i1037" DrawAspect="Content" ObjectID="_1739096090" r:id="rId33"/>
        </w:object>
      </w:r>
      <w:r w:rsidRPr="007D60B3">
        <w:rPr>
          <w:rFonts w:ascii="Arial" w:eastAsia="Times New Roman" w:hAnsi="Arial" w:cs="Times New Roman"/>
          <w:b/>
        </w:rPr>
        <w:t>.</w:t>
      </w:r>
      <w:r w:rsidRPr="007D60B3">
        <w:rPr>
          <w:rFonts w:ascii="Arial" w:eastAsia="Times New Roman" w:hAnsi="Arial" w:cs="Times New Roman"/>
          <w:b/>
        </w:rPr>
        <w:tab/>
        <w:t>DA</w:t>
      </w:r>
      <w:r w:rsidRPr="007D60B3">
        <w:rPr>
          <w:rFonts w:ascii="Arial" w:eastAsia="Times New Roman" w:hAnsi="Arial" w:cs="Times New Roman"/>
          <w:b/>
        </w:rPr>
        <w:tab/>
        <w:t>NE</w:t>
      </w:r>
    </w:p>
    <w:p w14:paraId="1DB1DF09" w14:textId="77777777" w:rsidR="00061842" w:rsidRPr="007D60B3" w:rsidRDefault="00061842" w:rsidP="00061842">
      <w:pPr>
        <w:tabs>
          <w:tab w:val="left" w:pos="6237"/>
          <w:tab w:val="left" w:pos="7088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Predpis polinoma je </w:t>
      </w:r>
      <w:r w:rsidRPr="007D60B3">
        <w:rPr>
          <w:rFonts w:ascii="Arial" w:eastAsia="Times New Roman" w:hAnsi="Arial" w:cs="Times New Roman"/>
          <w:b/>
          <w:position w:val="-12"/>
        </w:rPr>
        <w:object w:dxaOrig="1815" w:dyaOrig="360" w14:anchorId="2C2FC7D5">
          <v:shape id="_x0000_i1038" type="#_x0000_t75" style="width:91.2pt;height:18pt" o:ole="">
            <v:imagedata r:id="rId34" o:title=""/>
          </v:shape>
          <o:OLEObject Type="Embed" ProgID="Equation.DSMT4" ShapeID="_x0000_i1038" DrawAspect="Content" ObjectID="_1739096091" r:id="rId35"/>
        </w:object>
      </w:r>
      <w:r w:rsidRPr="007D60B3">
        <w:rPr>
          <w:rFonts w:ascii="Arial" w:eastAsia="Times New Roman" w:hAnsi="Arial" w:cs="Times New Roman"/>
          <w:b/>
        </w:rPr>
        <w:t xml:space="preserve">. </w:t>
      </w:r>
      <w:r w:rsidRPr="007D60B3">
        <w:rPr>
          <w:rFonts w:ascii="Arial" w:eastAsia="Times New Roman" w:hAnsi="Arial" w:cs="Times New Roman"/>
          <w:b/>
        </w:rPr>
        <w:tab/>
        <w:t>DA</w:t>
      </w:r>
      <w:r w:rsidRPr="007D60B3">
        <w:rPr>
          <w:rFonts w:ascii="Arial" w:eastAsia="Times New Roman" w:hAnsi="Arial" w:cs="Times New Roman"/>
          <w:b/>
        </w:rPr>
        <w:tab/>
        <w:t>NE</w:t>
      </w:r>
    </w:p>
    <w:p w14:paraId="4BC61271" w14:textId="77777777" w:rsidR="00061842" w:rsidRPr="007D60B3" w:rsidRDefault="00061842" w:rsidP="00061842">
      <w:pPr>
        <w:tabs>
          <w:tab w:val="left" w:pos="6237"/>
          <w:tab w:val="left" w:pos="7088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Polinom </w:t>
      </w:r>
      <w:r w:rsidRPr="007D60B3">
        <w:rPr>
          <w:rFonts w:ascii="Arial" w:eastAsia="Times New Roman" w:hAnsi="Arial" w:cs="Times New Roman"/>
          <w:b/>
          <w:position w:val="-10"/>
        </w:rPr>
        <w:object w:dxaOrig="210" w:dyaOrig="240" w14:anchorId="40120F8B">
          <v:shape id="_x0000_i1039" type="#_x0000_t75" style="width:10.8pt;height:12pt" o:ole="">
            <v:imagedata r:id="rId36" o:title=""/>
          </v:shape>
          <o:OLEObject Type="Embed" ProgID="Equation.DSMT4" ShapeID="_x0000_i1039" DrawAspect="Content" ObjectID="_1739096092" r:id="rId37"/>
        </w:object>
      </w:r>
      <w:r w:rsidRPr="007D60B3">
        <w:rPr>
          <w:rFonts w:ascii="Arial" w:eastAsia="Times New Roman" w:hAnsi="Arial" w:cs="Times New Roman"/>
          <w:b/>
        </w:rPr>
        <w:t xml:space="preserve"> na intervalu </w:t>
      </w:r>
      <w:r w:rsidRPr="007D60B3">
        <w:rPr>
          <w:rFonts w:ascii="Arial" w:eastAsia="Times New Roman" w:hAnsi="Arial" w:cs="Times New Roman"/>
          <w:b/>
          <w:position w:val="-12"/>
        </w:rPr>
        <w:object w:dxaOrig="510" w:dyaOrig="345" w14:anchorId="0FEB272F">
          <v:shape id="_x0000_i1040" type="#_x0000_t75" style="width:24.6pt;height:17.4pt" o:ole="">
            <v:imagedata r:id="rId38" o:title=""/>
          </v:shape>
          <o:OLEObject Type="Embed" ProgID="Equation.DSMT4" ShapeID="_x0000_i1040" DrawAspect="Content" ObjectID="_1739096093" r:id="rId39"/>
        </w:object>
      </w:r>
      <w:r w:rsidRPr="007D60B3">
        <w:rPr>
          <w:rFonts w:ascii="Arial" w:eastAsia="Times New Roman" w:hAnsi="Arial" w:cs="Times New Roman"/>
          <w:b/>
        </w:rPr>
        <w:t xml:space="preserve"> pada. </w:t>
      </w:r>
      <w:r w:rsidRPr="007D60B3">
        <w:rPr>
          <w:rFonts w:ascii="Arial" w:eastAsia="Times New Roman" w:hAnsi="Arial" w:cs="Times New Roman"/>
          <w:b/>
        </w:rPr>
        <w:tab/>
        <w:t>DA</w:t>
      </w:r>
      <w:r w:rsidRPr="007D60B3">
        <w:rPr>
          <w:rFonts w:ascii="Arial" w:eastAsia="Times New Roman" w:hAnsi="Arial" w:cs="Times New Roman"/>
          <w:b/>
        </w:rPr>
        <w:tab/>
        <w:t>NE</w:t>
      </w:r>
    </w:p>
    <w:p w14:paraId="08BE5F6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4 točke)</w:t>
      </w:r>
    </w:p>
    <w:p w14:paraId="0A5ED0E8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a sta polinoma </w:t>
      </w:r>
      <w:r w:rsidRPr="007D60B3">
        <w:object w:dxaOrig="1715" w:dyaOrig="363" w14:anchorId="4B4AE7D4">
          <v:shape id="_x0000_i1041" type="#_x0000_t75" style="width:85.2pt;height:18pt" o:ole="">
            <v:imagedata r:id="rId40" o:title=""/>
          </v:shape>
          <o:OLEObject Type="Embed" ProgID="Equation.DSMT4" ShapeID="_x0000_i1041" DrawAspect="Content" ObjectID="_1739096094" r:id="rId41"/>
        </w:object>
      </w:r>
      <w:r w:rsidRPr="007D60B3">
        <w:rPr>
          <w:rFonts w:ascii="Arial" w:eastAsia="Times New Roman" w:hAnsi="Arial" w:cs="Times New Roman"/>
          <w:b/>
        </w:rPr>
        <w:t xml:space="preserve"> in </w:t>
      </w:r>
      <w:r w:rsidRPr="007D60B3">
        <w:object w:dxaOrig="1202" w:dyaOrig="363" w14:anchorId="13AC7ADF">
          <v:shape id="_x0000_i1042" type="#_x0000_t75" style="width:60pt;height:18pt" o:ole="">
            <v:imagedata r:id="rId42" o:title=""/>
          </v:shape>
          <o:OLEObject Type="Embed" ProgID="Equation.DSMT4" ShapeID="_x0000_i1042" DrawAspect="Content" ObjectID="_1739096095" r:id="rId43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728109A1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2.1.</w:t>
      </w:r>
      <w:r w:rsidRPr="007D60B3">
        <w:rPr>
          <w:rFonts w:ascii="Arial" w:eastAsia="Times New Roman" w:hAnsi="Arial" w:cs="Times New Roman"/>
          <w:b/>
        </w:rPr>
        <w:tab/>
        <w:t xml:space="preserve">Delite polinom </w:t>
      </w:r>
      <w:r w:rsidRPr="007D60B3">
        <w:rPr>
          <w:rFonts w:ascii="Arial" w:eastAsia="Times New Roman" w:hAnsi="Arial" w:cs="Times New Roman"/>
          <w:b/>
          <w:position w:val="-12"/>
        </w:rPr>
        <w:object w:dxaOrig="476" w:dyaOrig="338" w14:anchorId="5AF28218">
          <v:shape id="_x0000_i1043" type="#_x0000_t75" style="width:24.6pt;height:17.4pt" o:ole="">
            <v:imagedata r:id="rId44" o:title=""/>
          </v:shape>
          <o:OLEObject Type="Embed" ProgID="Equation.DSMT4" ShapeID="_x0000_i1043" DrawAspect="Content" ObjectID="_1739096096" r:id="rId45"/>
        </w:object>
      </w:r>
      <w:r w:rsidRPr="007D60B3">
        <w:rPr>
          <w:rFonts w:ascii="Arial" w:eastAsia="Times New Roman" w:hAnsi="Arial" w:cs="Times New Roman"/>
          <w:b/>
        </w:rPr>
        <w:t xml:space="preserve"> s polinomom </w:t>
      </w:r>
      <w:r w:rsidRPr="007D60B3">
        <w:rPr>
          <w:rFonts w:ascii="Arial" w:eastAsia="Times New Roman" w:hAnsi="Arial" w:cs="Times New Roman"/>
          <w:b/>
          <w:position w:val="-12"/>
        </w:rPr>
        <w:object w:dxaOrig="463" w:dyaOrig="338" w14:anchorId="2475BEB1">
          <v:shape id="_x0000_i1044" type="#_x0000_t75" style="width:22.8pt;height:17.4pt" o:ole="">
            <v:imagedata r:id="rId46" o:title=""/>
          </v:shape>
          <o:OLEObject Type="Embed" ProgID="Equation.DSMT4" ShapeID="_x0000_i1044" DrawAspect="Content" ObjectID="_1739096097" r:id="rId47"/>
        </w:object>
      </w:r>
      <w:r w:rsidRPr="007D60B3">
        <w:rPr>
          <w:rFonts w:ascii="Arial" w:eastAsia="Times New Roman" w:hAnsi="Arial" w:cs="Times New Roman"/>
          <w:b/>
        </w:rPr>
        <w:t xml:space="preserve"> in zapišite količnik in ostanek.</w:t>
      </w:r>
    </w:p>
    <w:p w14:paraId="5B5B4BE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6 točk)</w:t>
      </w:r>
    </w:p>
    <w:p w14:paraId="587C3589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2.2.</w:t>
      </w:r>
      <w:r w:rsidRPr="007D60B3">
        <w:rPr>
          <w:rFonts w:ascii="Arial" w:eastAsia="Times New Roman" w:hAnsi="Arial" w:cs="Times New Roman"/>
          <w:b/>
        </w:rPr>
        <w:tab/>
        <w:t>Izračunajte skupno ničlo obeh polinomov.</w:t>
      </w:r>
    </w:p>
    <w:p w14:paraId="301EA755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23062433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2.3.</w:t>
      </w:r>
      <w:r w:rsidRPr="007D60B3">
        <w:rPr>
          <w:rFonts w:ascii="Arial" w:eastAsia="Times New Roman" w:hAnsi="Arial" w:cs="Times New Roman"/>
          <w:b/>
        </w:rPr>
        <w:tab/>
        <w:t xml:space="preserve">Izračunajte vrednost izraza </w:t>
      </w:r>
      <w:r w:rsidRPr="007D60B3">
        <w:rPr>
          <w:rFonts w:ascii="Arial" w:eastAsia="Times New Roman" w:hAnsi="Arial" w:cs="Times New Roman"/>
          <w:b/>
          <w:position w:val="-12"/>
        </w:rPr>
        <w:object w:dxaOrig="1377" w:dyaOrig="338" w14:anchorId="54215C53">
          <v:shape id="_x0000_i1045" type="#_x0000_t75" style="width:69pt;height:17.4pt" o:ole="">
            <v:imagedata r:id="rId48" o:title=""/>
          </v:shape>
          <o:OLEObject Type="Embed" ProgID="Equation.DSMT4" ShapeID="_x0000_i1045" DrawAspect="Content" ObjectID="_1739096098" r:id="rId49"/>
        </w:object>
      </w:r>
      <w:r w:rsidRPr="007D60B3">
        <w:rPr>
          <w:rFonts w:ascii="Arial" w:eastAsia="Times New Roman" w:hAnsi="Arial" w:cs="Times New Roman"/>
          <w:b/>
        </w:rPr>
        <w:t xml:space="preserve">. </w:t>
      </w:r>
    </w:p>
    <w:p w14:paraId="3DA7747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4 točke)</w:t>
      </w:r>
    </w:p>
    <w:p w14:paraId="5C2C056B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oločite količnik in ostanek pri deljenju polinoma </w:t>
      </w:r>
      <w:r w:rsidRPr="007D60B3">
        <w:rPr>
          <w:position w:val="-12"/>
        </w:rPr>
        <w:object w:dxaOrig="2644" w:dyaOrig="365" w14:anchorId="1EDFB5B2">
          <v:shape id="_x0000_i1046" type="#_x0000_t75" style="width:132pt;height:17.4pt" o:ole="">
            <v:imagedata r:id="rId50" o:title=""/>
          </v:shape>
          <o:OLEObject Type="Embed" ProgID="Equation.DSMT4" ShapeID="_x0000_i1046" DrawAspect="Content" ObjectID="_1739096099" r:id="rId51"/>
        </w:object>
      </w:r>
      <w:r w:rsidRPr="007D60B3">
        <w:rPr>
          <w:rFonts w:ascii="Arial" w:eastAsia="Times New Roman" w:hAnsi="Arial" w:cs="Times New Roman"/>
          <w:b/>
        </w:rPr>
        <w:t xml:space="preserve"> s polinomom </w:t>
      </w:r>
      <w:r w:rsidRPr="007D60B3">
        <w:rPr>
          <w:position w:val="-12"/>
        </w:rPr>
        <w:object w:dxaOrig="1096" w:dyaOrig="344" w14:anchorId="074A2377">
          <v:shape id="_x0000_i1047" type="#_x0000_t75" style="width:54.6pt;height:17.4pt" o:ole="">
            <v:imagedata r:id="rId52" o:title=""/>
          </v:shape>
          <o:OLEObject Type="Embed" ProgID="Equation.DSMT4" ShapeID="_x0000_i1047" DrawAspect="Content" ObjectID="_1739096100" r:id="rId53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1FD8D44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lastRenderedPageBreak/>
        <w:t>(5 točk)</w:t>
      </w:r>
    </w:p>
    <w:p w14:paraId="5C558688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Na sliki je graf polinoma četrte stopnje. Napišite ničle in presečišče grafa z ordinatno osjo.</w:t>
      </w:r>
    </w:p>
    <w:p w14:paraId="5816F336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</w:rPr>
        <w:object w:dxaOrig="5190" w:dyaOrig="5925" w14:anchorId="423F4FBE">
          <v:shape id="_x0000_i1048" type="#_x0000_t75" style="width:183pt;height:208.8pt" o:ole="">
            <v:imagedata r:id="rId54" o:title=""/>
          </v:shape>
          <o:OLEObject Type="Embed" ProgID="Visio.Drawing.11" ShapeID="_x0000_i1048" DrawAspect="Content" ObjectID="_1739096101" r:id="rId55"/>
        </w:object>
      </w:r>
      <w:r w:rsidRPr="007D60B3">
        <w:rPr>
          <w:rFonts w:ascii="Arial" w:eastAsia="Times New Roman" w:hAnsi="Arial" w:cs="Arial"/>
        </w:rPr>
        <w:t xml:space="preserve"> (</w:t>
      </w:r>
      <w:r w:rsidRPr="007D60B3">
        <w:rPr>
          <w:rFonts w:ascii="Arial" w:eastAsia="Times New Roman" w:hAnsi="Arial" w:cs="Times New Roman"/>
          <w:b/>
          <w:i/>
        </w:rPr>
        <w:t>4 točke)</w:t>
      </w:r>
    </w:p>
    <w:p w14:paraId="037D365D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spacing w:after="12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Ničle: </w:t>
      </w:r>
    </w:p>
    <w:p w14:paraId="759B35CB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spacing w:after="12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Presečišče z ordinatno osjo: </w:t>
      </w:r>
    </w:p>
    <w:p w14:paraId="5E6BACCC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Poiščite vse ničle polinoma: </w:t>
      </w:r>
      <w:r w:rsidRPr="0069152F">
        <w:rPr>
          <w:position w:val="-10"/>
        </w:rPr>
        <w:object w:dxaOrig="2040" w:dyaOrig="345" w14:anchorId="11E2F8C1">
          <v:shape id="_x0000_i1049" type="#_x0000_t75" style="width:102pt;height:17.4pt" o:ole="">
            <v:imagedata r:id="rId56" o:title=""/>
          </v:shape>
          <o:OLEObject Type="Embed" ProgID="Equation.DSMT4" ShapeID="_x0000_i1049" DrawAspect="Content" ObjectID="_1739096102" r:id="rId57"/>
        </w:object>
      </w:r>
    </w:p>
    <w:p w14:paraId="63D0F848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62D1CAC1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Določite ničle polinoma </w:t>
      </w:r>
      <w:r w:rsidRPr="0069152F">
        <w:rPr>
          <w:position w:val="-12"/>
        </w:rPr>
        <w:object w:dxaOrig="2016" w:dyaOrig="363" w14:anchorId="4B6DB797">
          <v:shape id="_x0000_i1050" type="#_x0000_t75" style="width:100.2pt;height:18pt" o:ole="">
            <v:imagedata r:id="rId58" o:title=""/>
          </v:shape>
          <o:OLEObject Type="Embed" ProgID="Equation.DSMT4" ShapeID="_x0000_i1050" DrawAspect="Content" ObjectID="_1739096103" r:id="rId59"/>
        </w:object>
      </w:r>
      <w:r w:rsidRPr="0069152F">
        <w:rPr>
          <w:rFonts w:ascii="Arial" w:eastAsia="Times New Roman" w:hAnsi="Arial" w:cs="Times New Roman"/>
          <w:b/>
        </w:rPr>
        <w:t>.</w:t>
      </w:r>
    </w:p>
    <w:p w14:paraId="255C3DD5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4 točke)</w:t>
      </w:r>
    </w:p>
    <w:p w14:paraId="5EBCE78C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Dan je polinom </w:t>
      </w:r>
      <w:r w:rsidRPr="0069152F">
        <w:rPr>
          <w:position w:val="-10"/>
        </w:rPr>
        <w:object w:dxaOrig="1980" w:dyaOrig="345" w14:anchorId="4B28ED87">
          <v:shape id="_x0000_i1051" type="#_x0000_t75" style="width:99pt;height:17.4pt" o:ole="">
            <v:imagedata r:id="rId60" o:title=""/>
          </v:shape>
          <o:OLEObject Type="Embed" ProgID="Equation.DSMT4" ShapeID="_x0000_i1051" DrawAspect="Content" ObjectID="_1739096104" r:id="rId61"/>
        </w:object>
      </w:r>
      <w:r w:rsidRPr="0069152F">
        <w:rPr>
          <w:rFonts w:ascii="Arial" w:eastAsia="Times New Roman" w:hAnsi="Arial" w:cs="Times New Roman"/>
          <w:b/>
        </w:rPr>
        <w:t xml:space="preserve">. Izračunajte ničle polinoma </w:t>
      </w:r>
      <w:r w:rsidRPr="0069152F">
        <w:rPr>
          <w:position w:val="-10"/>
        </w:rPr>
        <w:object w:dxaOrig="435" w:dyaOrig="300" w14:anchorId="7C2D2D6E">
          <v:shape id="_x0000_i1052" type="#_x0000_t75" style="width:22.2pt;height:15pt" o:ole="">
            <v:imagedata r:id="rId62" o:title=""/>
          </v:shape>
          <o:OLEObject Type="Embed" ProgID="Equation.DSMT4" ShapeID="_x0000_i1052" DrawAspect="Content" ObjectID="_1739096105" r:id="rId63"/>
        </w:object>
      </w:r>
      <w:r w:rsidRPr="0069152F">
        <w:rPr>
          <w:rFonts w:ascii="Arial" w:eastAsia="Times New Roman" w:hAnsi="Arial" w:cs="Times New Roman"/>
          <w:b/>
        </w:rPr>
        <w:t>.</w:t>
      </w:r>
    </w:p>
    <w:p w14:paraId="100BD787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31581E93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Izračunajte ničle polinoma </w:t>
      </w:r>
      <w:r w:rsidRPr="0069152F">
        <w:rPr>
          <w:position w:val="-10"/>
        </w:rPr>
        <w:object w:dxaOrig="2100" w:dyaOrig="345" w14:anchorId="6C34C98C">
          <v:shape id="_x0000_i1053" type="#_x0000_t75" style="width:105pt;height:17.4pt" o:ole="">
            <v:imagedata r:id="rId64" o:title=""/>
          </v:shape>
          <o:OLEObject Type="Embed" ProgID="Equation.DSMT4" ShapeID="_x0000_i1053" DrawAspect="Content" ObjectID="_1739096106" r:id="rId65"/>
        </w:object>
      </w:r>
      <w:r w:rsidRPr="0069152F">
        <w:rPr>
          <w:rFonts w:ascii="Arial" w:eastAsia="Times New Roman" w:hAnsi="Arial" w:cs="Times New Roman"/>
          <w:b/>
        </w:rPr>
        <w:t>.</w:t>
      </w:r>
    </w:p>
    <w:p w14:paraId="1C99C0A6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51807293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Ena rešitev enačbe </w:t>
      </w:r>
      <w:r w:rsidRPr="0069152F">
        <w:rPr>
          <w:position w:val="-10"/>
        </w:rPr>
        <w:object w:dxaOrig="3156" w:dyaOrig="346" w14:anchorId="4024F1FA">
          <v:shape id="_x0000_i1054" type="#_x0000_t75" style="width:157.2pt;height:17.4pt" o:ole="">
            <v:imagedata r:id="rId66" o:title=""/>
          </v:shape>
          <o:OLEObject Type="Embed" ProgID="Equation.DSMT4" ShapeID="_x0000_i1054" DrawAspect="Content" ObjectID="_1739096107" r:id="rId67"/>
        </w:object>
      </w:r>
      <w:r w:rsidRPr="0069152F">
        <w:rPr>
          <w:rFonts w:ascii="Arial" w:eastAsia="Times New Roman" w:hAnsi="Arial" w:cs="Times New Roman"/>
          <w:b/>
        </w:rPr>
        <w:t xml:space="preserve"> Izračunajte še drugi dve rešitvi.</w:t>
      </w:r>
    </w:p>
    <w:p w14:paraId="47B85C2D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06B4FDF9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Določite ničle polinoma </w:t>
      </w:r>
      <w:r w:rsidRPr="0069152F">
        <w:rPr>
          <w:position w:val="-12"/>
        </w:rPr>
        <w:object w:dxaOrig="1515" w:dyaOrig="360" w14:anchorId="6463CFDF">
          <v:shape id="_x0000_i1055" type="#_x0000_t75" style="width:76.2pt;height:18pt" o:ole="">
            <v:imagedata r:id="rId68" o:title=""/>
          </v:shape>
          <o:OLEObject Type="Embed" ProgID="Equation.DSMT4" ShapeID="_x0000_i1055" DrawAspect="Content" ObjectID="_1739096108" r:id="rId69"/>
        </w:object>
      </w:r>
      <w:r w:rsidRPr="0069152F">
        <w:rPr>
          <w:rFonts w:ascii="Arial" w:eastAsia="Times New Roman" w:hAnsi="Arial" w:cs="Times New Roman"/>
          <w:b/>
        </w:rPr>
        <w:t xml:space="preserve"> in skicirajte njegov graf.</w:t>
      </w:r>
    </w:p>
    <w:p w14:paraId="687FE1D7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0D07F1A4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Skicirajte graf polinoma </w:t>
      </w:r>
      <w:r w:rsidRPr="0069152F">
        <w:rPr>
          <w:position w:val="-10"/>
        </w:rPr>
        <w:object w:dxaOrig="1358" w:dyaOrig="340" w14:anchorId="642A85DC">
          <v:shape id="_x0000_i1056" type="#_x0000_t75" style="width:67.8pt;height:17.4pt" o:ole="">
            <v:imagedata r:id="rId70" o:title=""/>
          </v:shape>
          <o:OLEObject Type="Embed" ProgID="Equation.DSMT4" ShapeID="_x0000_i1056" DrawAspect="Content" ObjectID="_1739096109" r:id="rId71"/>
        </w:object>
      </w:r>
      <w:r w:rsidRPr="0069152F">
        <w:rPr>
          <w:rFonts w:ascii="Arial" w:eastAsia="Times New Roman" w:hAnsi="Arial" w:cs="Times New Roman"/>
          <w:b/>
        </w:rPr>
        <w:t xml:space="preserve">. </w:t>
      </w:r>
    </w:p>
    <w:p w14:paraId="04CDCFB6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66A63642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Izračunajte ničle funkcije </w:t>
      </w:r>
      <w:r w:rsidRPr="0069152F">
        <w:rPr>
          <w:position w:val="-10"/>
        </w:rPr>
        <w:object w:dxaOrig="1277" w:dyaOrig="353" w14:anchorId="4E5E3FAF">
          <v:shape id="_x0000_i1057" type="#_x0000_t75" style="width:64.2pt;height:18pt" o:ole="">
            <v:imagedata r:id="rId72" o:title=""/>
          </v:shape>
          <o:OLEObject Type="Embed" ProgID="Equation.DSMT4" ShapeID="_x0000_i1057" DrawAspect="Content" ObjectID="_1739096110" r:id="rId73"/>
        </w:object>
      </w:r>
      <w:r w:rsidRPr="0069152F">
        <w:rPr>
          <w:rFonts w:ascii="Arial" w:eastAsia="Times New Roman" w:hAnsi="Arial" w:cs="Times New Roman"/>
          <w:b/>
        </w:rPr>
        <w:t xml:space="preserve"> in skicirajte njen graf.</w:t>
      </w:r>
    </w:p>
    <w:p w14:paraId="117C6436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69152F">
        <w:rPr>
          <w:rFonts w:ascii="Arial" w:eastAsia="Times New Roman" w:hAnsi="Arial" w:cs="Times New Roman"/>
          <w:i/>
        </w:rPr>
        <w:t>(5 točk)</w:t>
      </w:r>
    </w:p>
    <w:p w14:paraId="6C1D241C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Zapišite ničli in izračunajte začetno vrednost funkcije </w:t>
      </w:r>
      <w:r w:rsidRPr="0069152F">
        <w:rPr>
          <w:position w:val="-18"/>
        </w:rPr>
        <w:object w:dxaOrig="2025" w:dyaOrig="480" w14:anchorId="10BDF298">
          <v:shape id="_x0000_i1058" type="#_x0000_t75" style="width:101.4pt;height:24.6pt" o:ole="">
            <v:imagedata r:id="rId74" o:title=""/>
          </v:shape>
          <o:OLEObject Type="Embed" ProgID="Equation.DSMT4" ShapeID="_x0000_i1058" DrawAspect="Content" ObjectID="_1739096111" r:id="rId75"/>
        </w:object>
      </w:r>
      <w:r w:rsidRPr="0069152F">
        <w:rPr>
          <w:rFonts w:ascii="Arial" w:eastAsia="Times New Roman" w:hAnsi="Arial" w:cs="Times New Roman"/>
          <w:b/>
        </w:rPr>
        <w:t xml:space="preserve"> ter njen graf skicirajte v dani koordinatni sistem.</w:t>
      </w:r>
    </w:p>
    <w:p w14:paraId="34FF44BA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69152F">
        <w:rPr>
          <w:rFonts w:ascii="Arial" w:eastAsia="Times New Roman" w:hAnsi="Arial" w:cs="Times New Roman"/>
          <w:b/>
          <w:i/>
        </w:rPr>
        <w:t>(5 točk)</w:t>
      </w:r>
    </w:p>
    <w:p w14:paraId="3FFC6578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ascii="Arial" w:eastAsia="Times New Roman" w:hAnsi="Arial" w:cs="Times New Roman"/>
          <w:b/>
        </w:rPr>
      </w:pPr>
    </w:p>
    <w:p w14:paraId="50CD7486" w14:textId="77777777" w:rsidR="00061842" w:rsidRPr="0069152F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Dan je polinom </w:t>
      </w:r>
      <w:r w:rsidRPr="0069152F">
        <w:rPr>
          <w:position w:val="-12"/>
        </w:rPr>
        <w:object w:dxaOrig="1620" w:dyaOrig="360" w14:anchorId="621078C6">
          <v:shape id="_x0000_i1059" type="#_x0000_t75" style="width:81.6pt;height:18pt" o:ole="">
            <v:imagedata r:id="rId76" o:title=""/>
          </v:shape>
          <o:OLEObject Type="Embed" ProgID="Equation.DSMT4" ShapeID="_x0000_i1059" DrawAspect="Content" ObjectID="_1739096112" r:id="rId77"/>
        </w:object>
      </w:r>
      <w:r w:rsidRPr="0069152F">
        <w:rPr>
          <w:rFonts w:ascii="Arial" w:eastAsia="Times New Roman" w:hAnsi="Arial" w:cs="Times New Roman"/>
          <w:b/>
        </w:rPr>
        <w:t>.</w:t>
      </w:r>
    </w:p>
    <w:p w14:paraId="74FC20E7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>Določite ničle in presečišče grafa z ordinatno</w:t>
      </w:r>
      <w:r w:rsidRPr="0069152F">
        <w:rPr>
          <w:rFonts w:ascii="Arial" w:eastAsia="Times New Roman" w:hAnsi="Arial" w:cs="Times New Roman"/>
          <w:b/>
          <w:i/>
          <w:iCs/>
        </w:rPr>
        <w:t xml:space="preserve"> </w:t>
      </w:r>
      <w:r w:rsidRPr="0069152F">
        <w:rPr>
          <w:rFonts w:ascii="Arial" w:eastAsia="Times New Roman" w:hAnsi="Arial" w:cs="Times New Roman"/>
          <w:b/>
        </w:rPr>
        <w:t>osjo.</w:t>
      </w:r>
    </w:p>
    <w:p w14:paraId="07873129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69152F">
        <w:rPr>
          <w:rFonts w:ascii="Arial" w:eastAsia="Times New Roman" w:hAnsi="Arial" w:cs="Times New Roman"/>
          <w:b/>
          <w:i/>
        </w:rPr>
        <w:t>(6 točk)</w:t>
      </w:r>
    </w:p>
    <w:p w14:paraId="6875B374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69152F">
        <w:rPr>
          <w:rFonts w:ascii="Arial" w:eastAsia="Times New Roman" w:hAnsi="Arial" w:cs="Times New Roman"/>
          <w:b/>
        </w:rPr>
        <w:t xml:space="preserve">Skicirajte graf polinoma </w:t>
      </w:r>
      <w:r w:rsidRPr="0069152F">
        <w:rPr>
          <w:rFonts w:ascii="Arial" w:eastAsia="Times New Roman" w:hAnsi="Arial" w:cs="Times New Roman"/>
          <w:b/>
          <w:position w:val="-12"/>
        </w:rPr>
        <w:object w:dxaOrig="480" w:dyaOrig="345" w14:anchorId="2CF62FAE">
          <v:shape id="_x0000_i1060" type="#_x0000_t75" style="width:24.6pt;height:17.4pt" o:ole="">
            <v:imagedata r:id="rId78" o:title=""/>
          </v:shape>
          <o:OLEObject Type="Embed" ProgID="Equation.DSMT4" ShapeID="_x0000_i1060" DrawAspect="Content" ObjectID="_1739096113" r:id="rId79"/>
        </w:object>
      </w:r>
      <w:r w:rsidRPr="0069152F">
        <w:rPr>
          <w:rFonts w:ascii="Arial" w:eastAsia="Times New Roman" w:hAnsi="Arial" w:cs="Times New Roman"/>
          <w:b/>
        </w:rPr>
        <w:t>.</w:t>
      </w:r>
    </w:p>
    <w:p w14:paraId="067266E0" w14:textId="77777777" w:rsidR="00061842" w:rsidRPr="0069152F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69152F">
        <w:rPr>
          <w:rFonts w:ascii="Arial" w:eastAsia="Times New Roman" w:hAnsi="Arial" w:cs="Times New Roman"/>
          <w:b/>
          <w:i/>
        </w:rPr>
        <w:t>(5 točk)</w:t>
      </w:r>
    </w:p>
    <w:p w14:paraId="6DE14AE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lastRenderedPageBreak/>
        <w:t xml:space="preserve">Točki </w:t>
      </w:r>
      <w:r w:rsidRPr="007D60B3">
        <w:rPr>
          <w:rFonts w:ascii="Arial" w:eastAsia="Times New Roman" w:hAnsi="Arial" w:cs="Times New Roman"/>
          <w:b/>
          <w:position w:val="-12"/>
        </w:rPr>
        <w:object w:dxaOrig="1995" w:dyaOrig="345" w14:anchorId="7B8FE153">
          <v:shape id="_x0000_i1061" type="#_x0000_t75" style="width:99.6pt;height:17.4pt" o:ole="">
            <v:imagedata r:id="rId80" o:title=""/>
          </v:shape>
          <o:OLEObject Type="Embed" ProgID="Equation.DSMT4" ShapeID="_x0000_i1061" DrawAspect="Content" ObjectID="_1739096114" r:id="rId81"/>
        </w:object>
      </w:r>
      <w:r w:rsidRPr="007D60B3">
        <w:rPr>
          <w:rFonts w:ascii="Arial" w:eastAsia="Times New Roman" w:hAnsi="Arial" w:cs="Times New Roman"/>
          <w:b/>
        </w:rPr>
        <w:t xml:space="preserve"> ležita na grafu polinoma </w:t>
      </w:r>
      <w:r w:rsidRPr="007D60B3">
        <w:rPr>
          <w:rFonts w:ascii="Arial" w:eastAsia="Times New Roman" w:hAnsi="Arial" w:cs="Times New Roman"/>
          <w:b/>
          <w:position w:val="-12"/>
        </w:rPr>
        <w:object w:dxaOrig="480" w:dyaOrig="345" w14:anchorId="59C4396B">
          <v:shape id="_x0000_i1062" type="#_x0000_t75" style="width:24.6pt;height:17.4pt" o:ole="">
            <v:imagedata r:id="rId82" o:title=""/>
          </v:shape>
          <o:OLEObject Type="Embed" ProgID="Equation.DSMT4" ShapeID="_x0000_i1062" DrawAspect="Content" ObjectID="_1739096115" r:id="rId83"/>
        </w:object>
      </w:r>
      <w:r w:rsidRPr="007D60B3">
        <w:rPr>
          <w:rFonts w:ascii="Arial" w:eastAsia="Times New Roman" w:hAnsi="Arial" w:cs="Times New Roman"/>
          <w:b/>
        </w:rPr>
        <w:t xml:space="preserve">.Izračunajte koordinati </w:t>
      </w:r>
      <w:r w:rsidRPr="007D60B3">
        <w:rPr>
          <w:rFonts w:ascii="Arial" w:eastAsia="Times New Roman" w:hAnsi="Arial" w:cs="Times New Roman"/>
          <w:b/>
          <w:position w:val="-10"/>
        </w:rPr>
        <w:object w:dxaOrig="735" w:dyaOrig="300" w14:anchorId="57DB98E8">
          <v:shape id="_x0000_i1063" type="#_x0000_t75" style="width:36.6pt;height:15pt" o:ole="">
            <v:imagedata r:id="rId84" o:title=""/>
          </v:shape>
          <o:OLEObject Type="Embed" ProgID="Equation.DSMT4" ShapeID="_x0000_i1063" DrawAspect="Content" ObjectID="_1739096116" r:id="rId85"/>
        </w:object>
      </w:r>
    </w:p>
    <w:p w14:paraId="77039493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5F67B3A0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eastAsia="Times New Roman" w:cs="Times New Roman"/>
          <w:b/>
          <w:i/>
        </w:rPr>
      </w:pPr>
    </w:p>
    <w:p w14:paraId="2862F471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2"/>
        </w:rPr>
        <w:object w:dxaOrig="1860" w:dyaOrig="360" w14:anchorId="1E85F0B9">
          <v:shape id="_x0000_i1064" type="#_x0000_t75" style="width:93pt;height:18pt" o:ole="">
            <v:imagedata r:id="rId86" o:title=""/>
          </v:shape>
          <o:OLEObject Type="Embed" ProgID="Equation.DSMT4" ShapeID="_x0000_i1064" DrawAspect="Content" ObjectID="_1739096117" r:id="rId87"/>
        </w:object>
      </w:r>
    </w:p>
    <w:p w14:paraId="77485B6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Določite ničle polinoma in presečišče grafa polinoma z ordinatno osjo.</w:t>
      </w:r>
    </w:p>
    <w:p w14:paraId="2DE876A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6 točk)</w:t>
      </w:r>
    </w:p>
    <w:p w14:paraId="4A1BFF71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Narišite graf polinoma.</w:t>
      </w:r>
    </w:p>
    <w:p w14:paraId="2F235CA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7AA755C0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Izračunajte </w:t>
      </w:r>
      <w:r w:rsidRPr="007D60B3">
        <w:rPr>
          <w:rFonts w:ascii="Arial" w:eastAsia="Times New Roman" w:hAnsi="Arial" w:cs="Times New Roman"/>
          <w:b/>
          <w:position w:val="-20"/>
        </w:rPr>
        <w:object w:dxaOrig="1275" w:dyaOrig="495" w14:anchorId="1370A707">
          <v:shape id="_x0000_i1065" type="#_x0000_t75" style="width:64.2pt;height:24.6pt" o:ole="">
            <v:imagedata r:id="rId88" o:title=""/>
          </v:shape>
          <o:OLEObject Type="Embed" ProgID="Equation.DSMT4" ShapeID="_x0000_i1065" DrawAspect="Content" ObjectID="_1739096118" r:id="rId89"/>
        </w:object>
      </w:r>
    </w:p>
    <w:p w14:paraId="00919F1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6D90DE0A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980" w:dyaOrig="345" w14:anchorId="63C46566">
          <v:shape id="_x0000_i1066" type="#_x0000_t75" style="width:99pt;height:17.4pt" o:ole="">
            <v:imagedata r:id="rId90" o:title=""/>
          </v:shape>
          <o:OLEObject Type="Embed" ProgID="Equation.DSMT4" ShapeID="_x0000_i1066" DrawAspect="Content" ObjectID="_1739096119" r:id="rId91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69A317AC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7.1.</w:t>
      </w:r>
      <w:r w:rsidRPr="007D60B3">
        <w:rPr>
          <w:rFonts w:ascii="Arial" w:eastAsia="Times New Roman" w:hAnsi="Arial" w:cs="Times New Roman"/>
          <w:b/>
        </w:rPr>
        <w:tab/>
        <w:t xml:space="preserve">Izračunajte ničle in začetno vrednost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0072DA31">
          <v:shape id="_x0000_i1067" type="#_x0000_t75" style="width:9.6pt;height:12pt" o:ole="">
            <v:imagedata r:id="rId92" o:title=""/>
          </v:shape>
          <o:OLEObject Type="Embed" ProgID="Equation.DSMT4" ShapeID="_x0000_i1067" DrawAspect="Content" ObjectID="_1739096120" r:id="rId93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30D01866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3A44BEA5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7.2.</w:t>
      </w:r>
      <w:r w:rsidRPr="007D60B3">
        <w:rPr>
          <w:rFonts w:ascii="Arial" w:eastAsia="Times New Roman" w:hAnsi="Arial" w:cs="Times New Roman"/>
          <w:b/>
        </w:rPr>
        <w:tab/>
        <w:t xml:space="preserve">Skicirajte graf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51293F00">
          <v:shape id="_x0000_i1068" type="#_x0000_t75" style="width:9.6pt;height:12pt" o:ole="">
            <v:imagedata r:id="rId94" o:title=""/>
          </v:shape>
          <o:OLEObject Type="Embed" ProgID="Equation.DSMT4" ShapeID="_x0000_i1068" DrawAspect="Content" ObjectID="_1739096121" r:id="rId95"/>
        </w:object>
      </w:r>
      <w:r w:rsidRPr="007D60B3">
        <w:rPr>
          <w:rFonts w:ascii="Arial" w:eastAsia="Times New Roman" w:hAnsi="Arial" w:cs="Times New Roman"/>
          <w:b/>
        </w:rPr>
        <w:t xml:space="preserve"> in izračunajte vrednost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3662BB7E">
          <v:shape id="_x0000_i1069" type="#_x0000_t75" style="width:9.6pt;height:12pt" o:ole="">
            <v:imagedata r:id="rId96" o:title=""/>
          </v:shape>
          <o:OLEObject Type="Embed" ProgID="Equation.DSMT4" ShapeID="_x0000_i1069" DrawAspect="Content" ObjectID="_1739096122" r:id="rId97"/>
        </w:object>
      </w:r>
      <w:r w:rsidRPr="007D60B3">
        <w:rPr>
          <w:rFonts w:ascii="Arial" w:eastAsia="Times New Roman" w:hAnsi="Arial" w:cs="Times New Roman"/>
          <w:b/>
        </w:rPr>
        <w:t xml:space="preserve"> za </w:t>
      </w:r>
      <w:r w:rsidRPr="007D60B3">
        <w:rPr>
          <w:rFonts w:ascii="Arial" w:eastAsia="Times New Roman" w:hAnsi="Arial" w:cs="Times New Roman"/>
          <w:b/>
          <w:position w:val="-6"/>
        </w:rPr>
        <w:object w:dxaOrig="615" w:dyaOrig="255" w14:anchorId="04BFA393">
          <v:shape id="_x0000_i1070" type="#_x0000_t75" style="width:31.2pt;height:12.6pt" o:ole="">
            <v:imagedata r:id="rId98" o:title=""/>
          </v:shape>
          <o:OLEObject Type="Embed" ProgID="Equation.DSMT4" ShapeID="_x0000_i1070" DrawAspect="Content" ObjectID="_1739096123" r:id="rId99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7A52A59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4FA88AE5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7.3.</w:t>
      </w:r>
      <w:r w:rsidRPr="007D60B3">
        <w:rPr>
          <w:rFonts w:ascii="Arial" w:eastAsia="Times New Roman" w:hAnsi="Arial" w:cs="Times New Roman"/>
          <w:b/>
        </w:rPr>
        <w:tab/>
        <w:t xml:space="preserve">Polinom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46F2E6DD">
          <v:shape id="_x0000_i1071" type="#_x0000_t75" style="width:9.6pt;height:12pt" o:ole="">
            <v:imagedata r:id="rId100" o:title=""/>
          </v:shape>
          <o:OLEObject Type="Embed" ProgID="Equation.DSMT4" ShapeID="_x0000_i1071" DrawAspect="Content" ObjectID="_1739096124" r:id="rId101"/>
        </w:object>
      </w:r>
      <w:r w:rsidRPr="007D60B3">
        <w:rPr>
          <w:rFonts w:ascii="Arial" w:eastAsia="Times New Roman" w:hAnsi="Arial" w:cs="Times New Roman"/>
          <w:b/>
        </w:rPr>
        <w:t xml:space="preserve"> delite s polinomom </w:t>
      </w:r>
      <w:r w:rsidRPr="007D60B3">
        <w:rPr>
          <w:rFonts w:ascii="Arial" w:eastAsia="Times New Roman" w:hAnsi="Arial" w:cs="Times New Roman"/>
          <w:b/>
          <w:position w:val="-10"/>
        </w:rPr>
        <w:object w:dxaOrig="1020" w:dyaOrig="300" w14:anchorId="6F8F896B">
          <v:shape id="_x0000_i1072" type="#_x0000_t75" style="width:51pt;height:15pt" o:ole="">
            <v:imagedata r:id="rId102" o:title=""/>
          </v:shape>
          <o:OLEObject Type="Embed" ProgID="Equation.DSMT4" ShapeID="_x0000_i1072" DrawAspect="Content" ObjectID="_1739096125" r:id="rId103"/>
        </w:object>
      </w:r>
      <w:r w:rsidRPr="007D60B3">
        <w:rPr>
          <w:rFonts w:ascii="Arial" w:eastAsia="Times New Roman" w:hAnsi="Arial" w:cs="Times New Roman"/>
          <w:b/>
        </w:rPr>
        <w:t>. Zapišite količnik in ostanek.</w:t>
      </w:r>
    </w:p>
    <w:p w14:paraId="0FE54DA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6ADFFC8B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spacing w:after="240"/>
        <w:ind w:left="-142"/>
        <w:jc w:val="center"/>
        <w:textAlignment w:val="baseline"/>
        <w:rPr>
          <w:rFonts w:eastAsia="Times New Roman" w:cs="Times New Roman"/>
        </w:rPr>
      </w:pPr>
    </w:p>
    <w:p w14:paraId="2DE83F48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8"/>
        </w:rPr>
        <w:object w:dxaOrig="1993" w:dyaOrig="484" w14:anchorId="7097C59B">
          <v:shape id="_x0000_i1073" type="#_x0000_t75" style="width:99.6pt;height:24.6pt" o:ole="">
            <v:imagedata r:id="rId104" o:title=""/>
          </v:shape>
          <o:OLEObject Type="Embed" ProgID="Equation.DSMT4" ShapeID="_x0000_i1073" DrawAspect="Content" ObjectID="_1739096126" r:id="rId105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41D07E74" w14:textId="77777777" w:rsidR="00061842" w:rsidRPr="007D60B3" w:rsidRDefault="00061842" w:rsidP="00061842">
      <w:pPr>
        <w:tabs>
          <w:tab w:val="left" w:pos="851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3.1.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  <w:t>Določite ničle in presečišče grafa polinoma z ordinatno osjo.</w:t>
      </w:r>
    </w:p>
    <w:p w14:paraId="7690050C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3 točke)</w:t>
      </w:r>
    </w:p>
    <w:p w14:paraId="0E1EA68E" w14:textId="77777777" w:rsidR="00061842" w:rsidRPr="007D60B3" w:rsidRDefault="00061842" w:rsidP="00061842">
      <w:pPr>
        <w:tabs>
          <w:tab w:val="left" w:pos="851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3.2.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  <w:t>Skicirajte graf polinoma.</w:t>
      </w:r>
    </w:p>
    <w:p w14:paraId="48E85F8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15A615B1" w14:textId="77777777" w:rsidR="00061842" w:rsidRPr="007D60B3" w:rsidRDefault="00061842" w:rsidP="00061842">
      <w:pPr>
        <w:tabs>
          <w:tab w:val="left" w:pos="851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3.3.</w:t>
      </w:r>
      <w:r w:rsidRPr="007D60B3">
        <w:rPr>
          <w:rFonts w:ascii="Arial" w:eastAsia="Times New Roman" w:hAnsi="Arial" w:cs="Times New Roman"/>
          <w:b/>
        </w:rPr>
        <w:tab/>
      </w:r>
      <w:r w:rsidRPr="007D60B3">
        <w:rPr>
          <w:rFonts w:ascii="Arial" w:eastAsia="Times New Roman" w:hAnsi="Arial" w:cs="Times New Roman"/>
          <w:b/>
        </w:rPr>
        <w:tab/>
        <w:t xml:space="preserve">Izračunajte presečišča grafa polinoma s premico </w:t>
      </w:r>
      <w:r w:rsidRPr="007D60B3">
        <w:rPr>
          <w:rFonts w:ascii="Arial" w:eastAsia="Times New Roman" w:hAnsi="Arial" w:cs="Times New Roman"/>
          <w:b/>
          <w:position w:val="-10"/>
        </w:rPr>
        <w:object w:dxaOrig="922" w:dyaOrig="300" w14:anchorId="0984AF57">
          <v:shape id="_x0000_i1074" type="#_x0000_t75" style="width:46.2pt;height:15pt" o:ole="">
            <v:imagedata r:id="rId106" o:title=""/>
          </v:shape>
          <o:OLEObject Type="Embed" ProgID="Equation.DSMT4" ShapeID="_x0000_i1074" DrawAspect="Content" ObjectID="_1739096127" r:id="rId107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1F9AD1A3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8 točk)</w:t>
      </w:r>
    </w:p>
    <w:p w14:paraId="116925BF" w14:textId="77777777" w:rsidR="00061842" w:rsidRPr="007D60B3" w:rsidRDefault="00061842" w:rsidP="00061842">
      <w:pPr>
        <w:tabs>
          <w:tab w:val="left" w:pos="680"/>
          <w:tab w:val="left" w:leader="underscore" w:pos="7371"/>
        </w:tabs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ascii="Arial" w:eastAsia="Times New Roman" w:hAnsi="Arial" w:cs="Times New Roman"/>
          <w:b/>
        </w:rPr>
      </w:pPr>
    </w:p>
    <w:p w14:paraId="09D9C776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624" w:dyaOrig="335" w14:anchorId="424762F7">
          <v:shape id="_x0000_i1075" type="#_x0000_t75" style="width:81pt;height:17.4pt" o:ole="">
            <v:imagedata r:id="rId108" o:title=""/>
          </v:shape>
          <o:OLEObject Type="Embed" ProgID="Equation.DSMT4" ShapeID="_x0000_i1075" DrawAspect="Content" ObjectID="_1739096128" r:id="rId109"/>
        </w:object>
      </w:r>
    </w:p>
    <w:p w14:paraId="02C5C0C1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oločite ničle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502" w:dyaOrig="301" w14:anchorId="47AC66B6">
          <v:shape id="_x0000_i1076" type="#_x0000_t75" style="width:24.6pt;height:15pt" o:ole="">
            <v:imagedata r:id="rId110" o:title=""/>
          </v:shape>
          <o:OLEObject Type="Embed" ProgID="Equation.DSMT4" ShapeID="_x0000_i1076" DrawAspect="Content" ObjectID="_1739096129" r:id="rId111"/>
        </w:object>
      </w:r>
    </w:p>
    <w:p w14:paraId="77805924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11E8C0A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Skicirajte graf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502" w:dyaOrig="301" w14:anchorId="3BED2ACF">
          <v:shape id="_x0000_i1077" type="#_x0000_t75" style="width:24.6pt;height:15pt" o:ole="">
            <v:imagedata r:id="rId112" o:title=""/>
          </v:shape>
          <o:OLEObject Type="Embed" ProgID="Equation.DSMT4" ShapeID="_x0000_i1077" DrawAspect="Content" ObjectID="_1739096130" r:id="rId113"/>
        </w:object>
      </w:r>
    </w:p>
    <w:p w14:paraId="293399E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3BA4784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Rešite enačbo </w:t>
      </w:r>
      <w:r w:rsidRPr="007D60B3">
        <w:rPr>
          <w:rFonts w:ascii="Arial" w:eastAsia="Times New Roman" w:hAnsi="Arial" w:cs="Times New Roman"/>
          <w:b/>
          <w:position w:val="-10"/>
        </w:rPr>
        <w:object w:dxaOrig="820" w:dyaOrig="301" w14:anchorId="1490271C">
          <v:shape id="_x0000_i1078" type="#_x0000_t75" style="width:40.8pt;height:15pt" o:ole="">
            <v:imagedata r:id="rId114" o:title=""/>
          </v:shape>
          <o:OLEObject Type="Embed" ProgID="Equation.DSMT4" ShapeID="_x0000_i1078" DrawAspect="Content" ObjectID="_1739096131" r:id="rId115"/>
        </w:object>
      </w:r>
    </w:p>
    <w:p w14:paraId="2FA72691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3A7F5C4C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eastAsia="Times New Roman" w:cs="Times New Roman"/>
          <w:b/>
        </w:rPr>
      </w:pPr>
    </w:p>
    <w:p w14:paraId="43049E5C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574" w:dyaOrig="335" w14:anchorId="793923D3">
          <v:shape id="_x0000_i1079" type="#_x0000_t75" style="width:79.2pt;height:17.4pt" o:ole="">
            <v:imagedata r:id="rId116" o:title=""/>
          </v:shape>
          <o:OLEObject Type="Embed" ProgID="Equation.DSMT4" ShapeID="_x0000_i1079" DrawAspect="Content" ObjectID="_1739096132" r:id="rId117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233C059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9.1.</w:t>
      </w:r>
      <w:r w:rsidRPr="007D60B3">
        <w:rPr>
          <w:rFonts w:ascii="Arial" w:eastAsia="Times New Roman" w:hAnsi="Arial" w:cs="Times New Roman"/>
          <w:b/>
        </w:rPr>
        <w:tab/>
        <w:t>Izračunajte ničle polinoma in presečišče grafa polinoma z ordinatno osjo.</w:t>
      </w:r>
    </w:p>
    <w:p w14:paraId="50AF4759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6 točk)</w:t>
      </w:r>
    </w:p>
    <w:p w14:paraId="6F5104D6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9.2.</w:t>
      </w:r>
      <w:r w:rsidRPr="007D60B3">
        <w:rPr>
          <w:rFonts w:ascii="Arial" w:eastAsia="Times New Roman" w:hAnsi="Arial" w:cs="Times New Roman"/>
          <w:b/>
        </w:rPr>
        <w:tab/>
        <w:t>Narišite graf polinoma v dani koordinatni sistem.</w:t>
      </w:r>
    </w:p>
    <w:p w14:paraId="123367F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59289A64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9.3.</w:t>
      </w:r>
      <w:r w:rsidRPr="007D60B3">
        <w:rPr>
          <w:rFonts w:ascii="Arial" w:eastAsia="Times New Roman" w:hAnsi="Arial" w:cs="Times New Roman"/>
          <w:b/>
        </w:rPr>
        <w:tab/>
        <w:t xml:space="preserve">Izračunajte abscise presečišč polinoma s premico </w:t>
      </w:r>
      <w:r w:rsidRPr="007D60B3">
        <w:rPr>
          <w:rFonts w:ascii="Arial" w:eastAsia="Times New Roman" w:hAnsi="Arial" w:cs="Times New Roman"/>
          <w:b/>
          <w:position w:val="-10"/>
        </w:rPr>
        <w:object w:dxaOrig="820" w:dyaOrig="301" w14:anchorId="202060DF">
          <v:shape id="_x0000_i1080" type="#_x0000_t75" style="width:40.8pt;height:15pt" o:ole="">
            <v:imagedata r:id="rId118" o:title=""/>
          </v:shape>
          <o:OLEObject Type="Embed" ProgID="Equation.DSMT4" ShapeID="_x0000_i1080" DrawAspect="Content" ObjectID="_1739096133" r:id="rId119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05B7CD7E" w14:textId="77777777" w:rsidR="00061842" w:rsidRPr="007D60B3" w:rsidRDefault="00B462C4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</w:t>
      </w:r>
      <w:r w:rsidR="00061842" w:rsidRPr="007D60B3">
        <w:rPr>
          <w:rFonts w:ascii="Arial" w:eastAsia="Times New Roman" w:hAnsi="Arial" w:cs="Times New Roman"/>
          <w:b/>
          <w:i/>
        </w:rPr>
        <w:t>očk)</w:t>
      </w:r>
    </w:p>
    <w:p w14:paraId="7753021C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eastAsia="Times New Roman" w:cs="Times New Roman"/>
        </w:rPr>
      </w:pPr>
    </w:p>
    <w:p w14:paraId="4684D3DF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2145" w:dyaOrig="345" w14:anchorId="1531115F">
          <v:shape id="_x0000_i1081" type="#_x0000_t75" style="width:107.4pt;height:17.4pt" o:ole="">
            <v:imagedata r:id="rId120" o:title=""/>
          </v:shape>
          <o:OLEObject Type="Embed" ProgID="Equation.DSMT4" ShapeID="_x0000_i1081" DrawAspect="Content" ObjectID="_1739096134" r:id="rId121"/>
        </w:object>
      </w:r>
    </w:p>
    <w:p w14:paraId="70C0FAD5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lastRenderedPageBreak/>
        <w:t>20.1.</w:t>
      </w:r>
      <w:r w:rsidRPr="007D60B3">
        <w:rPr>
          <w:rFonts w:ascii="Arial" w:eastAsia="Times New Roman" w:hAnsi="Arial" w:cs="Times New Roman"/>
          <w:b/>
        </w:rPr>
        <w:tab/>
        <w:t xml:space="preserve">Izračunajte ničle polinoma </w:t>
      </w:r>
      <w:r w:rsidRPr="007D60B3">
        <w:rPr>
          <w:rFonts w:ascii="Arial" w:eastAsia="Times New Roman" w:hAnsi="Arial" w:cs="Times New Roman"/>
          <w:b/>
          <w:position w:val="-12"/>
        </w:rPr>
        <w:object w:dxaOrig="480" w:dyaOrig="345" w14:anchorId="1674327F">
          <v:shape id="_x0000_i1082" type="#_x0000_t75" style="width:24.6pt;height:17.4pt" o:ole="">
            <v:imagedata r:id="rId122" o:title=""/>
          </v:shape>
          <o:OLEObject Type="Embed" ProgID="Equation.DSMT4" ShapeID="_x0000_i1082" DrawAspect="Content" ObjectID="_1739096135" r:id="rId123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3663C201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2C16675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0.2.</w:t>
      </w:r>
      <w:r w:rsidRPr="007D60B3">
        <w:rPr>
          <w:rFonts w:ascii="Arial" w:eastAsia="Times New Roman" w:hAnsi="Arial" w:cs="Times New Roman"/>
          <w:b/>
        </w:rPr>
        <w:tab/>
        <w:t xml:space="preserve">Skicirajte graf polinoma </w:t>
      </w:r>
      <w:r w:rsidRPr="007D60B3">
        <w:rPr>
          <w:rFonts w:ascii="Arial" w:eastAsia="Times New Roman" w:hAnsi="Arial" w:cs="Times New Roman"/>
          <w:b/>
          <w:position w:val="-12"/>
        </w:rPr>
        <w:object w:dxaOrig="480" w:dyaOrig="345" w14:anchorId="02C1E278">
          <v:shape id="_x0000_i1083" type="#_x0000_t75" style="width:24.6pt;height:17.4pt" o:ole="">
            <v:imagedata r:id="rId124" o:title=""/>
          </v:shape>
          <o:OLEObject Type="Embed" ProgID="Equation.DSMT4" ShapeID="_x0000_i1083" DrawAspect="Content" ObjectID="_1739096136" r:id="rId125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72868F26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2F2EA74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0.3.</w:t>
      </w:r>
      <w:r w:rsidRPr="007D60B3">
        <w:rPr>
          <w:rFonts w:ascii="Arial" w:eastAsia="Times New Roman" w:hAnsi="Arial" w:cs="Times New Roman"/>
          <w:b/>
        </w:rPr>
        <w:tab/>
        <w:t xml:space="preserve">Izračunajte koordinate presečišč grafa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435" w:dyaOrig="300" w14:anchorId="6319CF23">
          <v:shape id="_x0000_i1084" type="#_x0000_t75" style="width:22.2pt;height:15pt" o:ole="">
            <v:imagedata r:id="rId126" o:title=""/>
          </v:shape>
          <o:OLEObject Type="Embed" ProgID="Equation.DSMT4" ShapeID="_x0000_i1084" DrawAspect="Content" ObjectID="_1739096137" r:id="rId127"/>
        </w:object>
      </w:r>
      <w:r w:rsidRPr="007D60B3">
        <w:rPr>
          <w:rFonts w:ascii="Arial" w:eastAsia="Times New Roman" w:hAnsi="Arial" w:cs="Times New Roman"/>
          <w:b/>
        </w:rPr>
        <w:t xml:space="preserve"> s premico </w:t>
      </w:r>
      <w:r w:rsidRPr="007D60B3">
        <w:rPr>
          <w:rFonts w:ascii="Arial" w:eastAsia="Times New Roman" w:hAnsi="Arial" w:cs="Times New Roman"/>
          <w:b/>
          <w:position w:val="-10"/>
        </w:rPr>
        <w:object w:dxaOrig="1095" w:dyaOrig="300" w14:anchorId="702C5EBC">
          <v:shape id="_x0000_i1085" type="#_x0000_t75" style="width:54.6pt;height:15pt" o:ole="">
            <v:imagedata r:id="rId128" o:title=""/>
          </v:shape>
          <o:OLEObject Type="Embed" ProgID="Equation.DSMT4" ShapeID="_x0000_i1085" DrawAspect="Content" ObjectID="_1739096138" r:id="rId129"/>
        </w:object>
      </w:r>
      <w:r w:rsidRPr="007D60B3">
        <w:rPr>
          <w:rFonts w:ascii="Arial" w:eastAsia="Times New Roman" w:hAnsi="Arial" w:cs="Times New Roman"/>
          <w:b/>
        </w:rPr>
        <w:t xml:space="preserve"> </w:t>
      </w:r>
    </w:p>
    <w:p w14:paraId="2BD34B9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6407DE08" w14:textId="77777777" w:rsidR="00061842" w:rsidRPr="007D60B3" w:rsidRDefault="00061842" w:rsidP="00061842">
      <w:pPr>
        <w:ind w:left="-142" w:right="430"/>
        <w:jc w:val="center"/>
        <w:rPr>
          <w:rFonts w:ascii="Arial" w:eastAsia="Times New Roman" w:hAnsi="Arial" w:cs="Arial"/>
          <w:lang w:eastAsia="en-US"/>
        </w:rPr>
      </w:pPr>
    </w:p>
    <w:p w14:paraId="1CDDD49E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eastAsia="Times New Roman" w:cs="Times New Roman"/>
          <w:i/>
        </w:rPr>
      </w:pPr>
    </w:p>
    <w:p w14:paraId="0532609B" w14:textId="77777777" w:rsidR="00061842" w:rsidRPr="007D60B3" w:rsidRDefault="00061842" w:rsidP="00061842">
      <w:pPr>
        <w:tabs>
          <w:tab w:val="center" w:pos="4540"/>
          <w:tab w:val="right" w:pos="9080"/>
        </w:tabs>
        <w:ind w:left="-142"/>
        <w:jc w:val="right"/>
        <w:rPr>
          <w:rFonts w:ascii="Arial" w:eastAsia="Times New Roman" w:hAnsi="Arial" w:cs="Arial"/>
          <w:iCs/>
          <w:lang w:eastAsia="en-US"/>
        </w:rPr>
      </w:pPr>
    </w:p>
    <w:p w14:paraId="78B0DE6A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1785" w:dyaOrig="345" w14:anchorId="713B4E27">
          <v:shape id="_x0000_i1086" type="#_x0000_t75" style="width:89.4pt;height:17.4pt" o:ole="">
            <v:imagedata r:id="rId130" o:title=""/>
          </v:shape>
          <o:OLEObject Type="Embed" ProgID="Equation.DSMT4" ShapeID="_x0000_i1086" DrawAspect="Content" ObjectID="_1739096139" r:id="rId131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34518CFB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8.1.</w:t>
      </w:r>
      <w:r w:rsidRPr="007D60B3">
        <w:rPr>
          <w:rFonts w:ascii="Arial" w:eastAsia="Times New Roman" w:hAnsi="Arial" w:cs="Times New Roman"/>
          <w:b/>
        </w:rPr>
        <w:tab/>
        <w:t xml:space="preserve">Izračunajte ničle in začetno vrednost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0B3211C0">
          <v:shape id="_x0000_i1087" type="#_x0000_t75" style="width:9.6pt;height:12pt" o:ole="">
            <v:imagedata r:id="rId132" o:title=""/>
          </v:shape>
          <o:OLEObject Type="Embed" ProgID="Equation.DSMT4" ShapeID="_x0000_i1087" DrawAspect="Content" ObjectID="_1739096140" r:id="rId133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379A586B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6 točk)</w:t>
      </w:r>
    </w:p>
    <w:p w14:paraId="373ED58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8.2.</w:t>
      </w:r>
      <w:r w:rsidRPr="007D60B3">
        <w:rPr>
          <w:rFonts w:ascii="Arial" w:eastAsia="Times New Roman" w:hAnsi="Arial" w:cs="Times New Roman"/>
          <w:b/>
        </w:rPr>
        <w:tab/>
        <w:t xml:space="preserve">Narišite skico grafa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1ADFB5AA">
          <v:shape id="_x0000_i1088" type="#_x0000_t75" style="width:9.6pt;height:12pt" o:ole="">
            <v:imagedata r:id="rId134" o:title=""/>
          </v:shape>
          <o:OLEObject Type="Embed" ProgID="Equation.DSMT4" ShapeID="_x0000_i1088" DrawAspect="Content" ObjectID="_1739096141" r:id="rId135"/>
        </w:object>
      </w:r>
      <w:r w:rsidRPr="007D60B3">
        <w:rPr>
          <w:rFonts w:ascii="Arial" w:eastAsia="Times New Roman" w:hAnsi="Arial" w:cs="Times New Roman"/>
          <w:b/>
        </w:rPr>
        <w:t xml:space="preserve"> v dani koordinatni sistem.</w:t>
      </w:r>
    </w:p>
    <w:p w14:paraId="0092F2B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2076195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18.3.</w:t>
      </w:r>
      <w:r w:rsidRPr="007D60B3">
        <w:rPr>
          <w:rFonts w:ascii="Arial" w:eastAsia="Times New Roman" w:hAnsi="Arial" w:cs="Times New Roman"/>
          <w:b/>
        </w:rPr>
        <w:tab/>
        <w:t xml:space="preserve">Za katere vrednosti spremenljivke </w:t>
      </w:r>
      <w:r w:rsidRPr="007D60B3">
        <w:rPr>
          <w:rFonts w:ascii="Arial" w:eastAsia="Times New Roman" w:hAnsi="Arial" w:cs="Times New Roman"/>
          <w:b/>
          <w:position w:val="-6"/>
        </w:rPr>
        <w:object w:dxaOrig="180" w:dyaOrig="195" w14:anchorId="1348F61B">
          <v:shape id="_x0000_i1089" type="#_x0000_t75" style="width:9.6pt;height:9.6pt" o:ole="">
            <v:imagedata r:id="rId136" o:title=""/>
          </v:shape>
          <o:OLEObject Type="Embed" ProgID="Equation.DSMT4" ShapeID="_x0000_i1089" DrawAspect="Content" ObjectID="_1739096142" r:id="rId137"/>
        </w:object>
      </w:r>
      <w:r w:rsidRPr="007D60B3">
        <w:rPr>
          <w:rFonts w:ascii="Arial" w:eastAsia="Times New Roman" w:hAnsi="Arial" w:cs="Times New Roman"/>
          <w:b/>
        </w:rPr>
        <w:t xml:space="preserve"> je dani polinom pozitiven?</w:t>
      </w:r>
    </w:p>
    <w:p w14:paraId="6DB6132A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i/>
        </w:rPr>
      </w:pPr>
      <w:r w:rsidRPr="007D60B3">
        <w:rPr>
          <w:rFonts w:ascii="Arial" w:eastAsia="Times New Roman" w:hAnsi="Arial" w:cs="Times New Roman"/>
          <w:i/>
        </w:rPr>
        <w:t>(4 točke)</w:t>
      </w:r>
    </w:p>
    <w:p w14:paraId="7D0A165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Arial"/>
        </w:rPr>
      </w:pPr>
    </w:p>
    <w:p w14:paraId="07074B24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ascii="Arial" w:eastAsia="Times New Roman" w:hAnsi="Arial" w:cs="Times New Roman"/>
        </w:rPr>
      </w:pPr>
    </w:p>
    <w:p w14:paraId="3DDA679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eastAsia="Times New Roman" w:cs="Times New Roman"/>
          <w:b/>
          <w:i/>
        </w:rPr>
      </w:pPr>
    </w:p>
    <w:p w14:paraId="7EC4D894" w14:textId="77777777" w:rsidR="00061842" w:rsidRPr="007D60B3" w:rsidRDefault="00061842" w:rsidP="00061842">
      <w:pPr>
        <w:pStyle w:val="Odstavekseznama"/>
        <w:numPr>
          <w:ilvl w:val="0"/>
          <w:numId w:val="38"/>
        </w:num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 je polinom </w:t>
      </w:r>
      <w:r w:rsidRPr="007D60B3">
        <w:rPr>
          <w:position w:val="-10"/>
        </w:rPr>
        <w:object w:dxaOrig="2100" w:dyaOrig="360" w14:anchorId="711617E3">
          <v:shape id="_x0000_i1090" type="#_x0000_t75" style="width:105pt;height:18pt" o:ole="">
            <v:imagedata r:id="rId138" o:title=""/>
          </v:shape>
          <o:OLEObject Type="Embed" ProgID="Equation.DSMT4" ShapeID="_x0000_i1090" DrawAspect="Content" ObjectID="_1739096143" r:id="rId139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60B5A5F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</w:rPr>
        <w:t>22.1.</w:t>
      </w:r>
      <w:r w:rsidRPr="007D60B3">
        <w:rPr>
          <w:rFonts w:ascii="Arial" w:eastAsia="Times New Roman" w:hAnsi="Arial" w:cs="Times New Roman"/>
          <w:b/>
        </w:rPr>
        <w:tab/>
        <w:t xml:space="preserve">Izračunajte ničle in začetno vrednost  polinoma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779F5480">
          <v:shape id="_x0000_i1091" type="#_x0000_t75" style="width:9.6pt;height:12pt" o:ole="">
            <v:imagedata r:id="rId140" o:title=""/>
          </v:shape>
          <o:OLEObject Type="Embed" ProgID="Equation.DSMT4" ShapeID="_x0000_i1091" DrawAspect="Content" ObjectID="_1739096144" r:id="rId141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33ACECD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6 točk)</w:t>
      </w:r>
    </w:p>
    <w:p w14:paraId="0C06D47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2.2.</w:t>
      </w:r>
      <w:r w:rsidRPr="007D60B3">
        <w:rPr>
          <w:rFonts w:ascii="Arial" w:eastAsia="Times New Roman" w:hAnsi="Arial" w:cs="Times New Roman"/>
          <w:b/>
        </w:rPr>
        <w:tab/>
        <w:t xml:space="preserve">Skicirajte graf polinoma v dani koordinatni sistem in zapišite, za katere vrednosti </w:t>
      </w:r>
      <w:r w:rsidRPr="007D60B3">
        <w:rPr>
          <w:rFonts w:ascii="Arial" w:eastAsia="Times New Roman" w:hAnsi="Arial" w:cs="Times New Roman"/>
          <w:b/>
          <w:position w:val="-6"/>
        </w:rPr>
        <w:object w:dxaOrig="180" w:dyaOrig="195" w14:anchorId="3679A837">
          <v:shape id="_x0000_i1092" type="#_x0000_t75" style="width:9.6pt;height:9.6pt" o:ole="">
            <v:imagedata r:id="rId142" o:title=""/>
          </v:shape>
          <o:OLEObject Type="Embed" ProgID="Equation.DSMT4" ShapeID="_x0000_i1092" DrawAspect="Content" ObjectID="_1739096145" r:id="rId143"/>
        </w:object>
      </w:r>
      <w:r w:rsidRPr="007D60B3">
        <w:rPr>
          <w:rFonts w:ascii="Arial" w:eastAsia="Times New Roman" w:hAnsi="Arial" w:cs="Times New Roman"/>
          <w:b/>
        </w:rPr>
        <w:t xml:space="preserve"> je polinom </w:t>
      </w:r>
      <w:r w:rsidRPr="007D60B3">
        <w:rPr>
          <w:rFonts w:ascii="Arial" w:eastAsia="Times New Roman" w:hAnsi="Arial" w:cs="Times New Roman"/>
          <w:b/>
          <w:position w:val="-10"/>
        </w:rPr>
        <w:object w:dxaOrig="195" w:dyaOrig="240" w14:anchorId="7437073D">
          <v:shape id="_x0000_i1093" type="#_x0000_t75" style="width:9.6pt;height:12pt" o:ole="">
            <v:imagedata r:id="rId144" o:title=""/>
          </v:shape>
          <o:OLEObject Type="Embed" ProgID="Equation.DSMT4" ShapeID="_x0000_i1093" DrawAspect="Content" ObjectID="_1739096146" r:id="rId145"/>
        </w:object>
      </w:r>
      <w:r w:rsidRPr="007D60B3">
        <w:rPr>
          <w:rFonts w:ascii="Arial" w:eastAsia="Times New Roman" w:hAnsi="Arial" w:cs="Times New Roman"/>
          <w:b/>
        </w:rPr>
        <w:t xml:space="preserve"> pozitiven.</w:t>
      </w:r>
    </w:p>
    <w:p w14:paraId="7D11A355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4 točke)</w:t>
      </w:r>
    </w:p>
    <w:p w14:paraId="28B3E65F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2.3.</w:t>
      </w:r>
      <w:r w:rsidRPr="007D60B3">
        <w:rPr>
          <w:rFonts w:ascii="Arial" w:eastAsia="Times New Roman" w:hAnsi="Arial" w:cs="Times New Roman"/>
          <w:b/>
        </w:rPr>
        <w:tab/>
        <w:t xml:space="preserve">Izračunajte vrednosti spremenljivke </w:t>
      </w:r>
      <w:r w:rsidRPr="007D60B3">
        <w:rPr>
          <w:rFonts w:ascii="Arial" w:eastAsia="Times New Roman" w:hAnsi="Arial" w:cs="Times New Roman"/>
          <w:b/>
          <w:position w:val="-6"/>
        </w:rPr>
        <w:object w:dxaOrig="180" w:dyaOrig="195" w14:anchorId="7E1DB760">
          <v:shape id="_x0000_i1094" type="#_x0000_t75" style="width:9.6pt;height:9.6pt" o:ole="">
            <v:imagedata r:id="rId146" o:title=""/>
          </v:shape>
          <o:OLEObject Type="Embed" ProgID="Equation.DSMT4" ShapeID="_x0000_i1094" DrawAspect="Content" ObjectID="_1739096147" r:id="rId147"/>
        </w:object>
      </w:r>
      <w:r w:rsidRPr="007D60B3">
        <w:rPr>
          <w:rFonts w:ascii="Arial" w:eastAsia="Times New Roman" w:hAnsi="Arial" w:cs="Times New Roman"/>
          <w:b/>
        </w:rPr>
        <w:t>, za katere je tangenta na graf polinoma vzporedna z abscisno osjo.</w:t>
      </w:r>
    </w:p>
    <w:p w14:paraId="189992F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56A8005F" w14:textId="77777777" w:rsidR="00061842" w:rsidRPr="007D60B3" w:rsidRDefault="00061842" w:rsidP="00061842">
      <w:pPr>
        <w:pStyle w:val="Odstavekseznama"/>
        <w:numPr>
          <w:ilvl w:val="0"/>
          <w:numId w:val="38"/>
        </w:numPr>
        <w:tabs>
          <w:tab w:val="left" w:pos="425"/>
          <w:tab w:val="left" w:pos="851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 xml:space="preserve">Dana je funkcija </w:t>
      </w:r>
      <w:r w:rsidRPr="007D60B3">
        <w:rPr>
          <w:position w:val="-10"/>
        </w:rPr>
        <w:object w:dxaOrig="1830" w:dyaOrig="345" w14:anchorId="5510E6C5">
          <v:shape id="_x0000_i1095" type="#_x0000_t75" style="width:91.8pt;height:17.4pt" o:ole="">
            <v:imagedata r:id="rId148" o:title=""/>
          </v:shape>
          <o:OLEObject Type="Embed" ProgID="Equation.DSMT4" ShapeID="_x0000_i1095" DrawAspect="Content" ObjectID="_1739096148" r:id="rId149"/>
        </w:object>
      </w:r>
    </w:p>
    <w:p w14:paraId="062312E8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5.1.</w:t>
      </w:r>
      <w:r w:rsidRPr="007D60B3">
        <w:rPr>
          <w:rFonts w:ascii="Arial" w:eastAsia="Times New Roman" w:hAnsi="Arial" w:cs="Times New Roman"/>
          <w:b/>
        </w:rPr>
        <w:tab/>
        <w:t xml:space="preserve">Izračunajte ničle in začetno vrednost funkcije </w:t>
      </w:r>
      <w:r w:rsidRPr="007D60B3">
        <w:rPr>
          <w:rFonts w:ascii="Arial" w:eastAsia="Times New Roman" w:hAnsi="Arial" w:cs="Times New Roman"/>
          <w:b/>
          <w:position w:val="-10"/>
        </w:rPr>
        <w:object w:dxaOrig="225" w:dyaOrig="300" w14:anchorId="0471E804">
          <v:shape id="_x0000_i1096" type="#_x0000_t75" style="width:10.8pt;height:15pt" o:ole="">
            <v:imagedata r:id="rId150" o:title=""/>
          </v:shape>
          <o:OLEObject Type="Embed" ProgID="Equation.DSMT4" ShapeID="_x0000_i1096" DrawAspect="Content" ObjectID="_1739096149" r:id="rId151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0A991252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5 točk)</w:t>
      </w:r>
    </w:p>
    <w:p w14:paraId="2D608492" w14:textId="77777777" w:rsidR="00061842" w:rsidRPr="007D60B3" w:rsidRDefault="00061842" w:rsidP="00061842">
      <w:pPr>
        <w:tabs>
          <w:tab w:val="left" w:pos="993"/>
          <w:tab w:val="left" w:pos="1276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5.2.</w:t>
      </w:r>
      <w:r w:rsidRPr="007D60B3">
        <w:rPr>
          <w:rFonts w:ascii="Arial" w:eastAsia="Times New Roman" w:hAnsi="Arial" w:cs="Times New Roman"/>
          <w:b/>
        </w:rPr>
        <w:tab/>
        <w:t xml:space="preserve">Izračunajte ekstreme funkcije </w:t>
      </w:r>
      <w:r w:rsidRPr="007D60B3">
        <w:rPr>
          <w:rFonts w:ascii="Arial" w:eastAsia="Times New Roman" w:hAnsi="Arial" w:cs="Times New Roman"/>
          <w:b/>
          <w:position w:val="-10"/>
        </w:rPr>
        <w:object w:dxaOrig="225" w:dyaOrig="300" w14:anchorId="20DE89C4">
          <v:shape id="_x0000_i1097" type="#_x0000_t75" style="width:10.8pt;height:15pt" o:ole="">
            <v:imagedata r:id="rId150" o:title=""/>
          </v:shape>
          <o:OLEObject Type="Embed" ProgID="Equation.DSMT4" ShapeID="_x0000_i1097" DrawAspect="Content" ObjectID="_1739096150" r:id="rId152"/>
        </w:object>
      </w:r>
      <w:r w:rsidRPr="007D60B3">
        <w:rPr>
          <w:rFonts w:ascii="Arial" w:eastAsia="Times New Roman" w:hAnsi="Arial" w:cs="Times New Roman"/>
          <w:b/>
        </w:rPr>
        <w:t>.</w:t>
      </w:r>
    </w:p>
    <w:p w14:paraId="6ACA9207" w14:textId="77777777" w:rsidR="00061842" w:rsidRPr="007D60B3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7 točk)</w:t>
      </w:r>
    </w:p>
    <w:p w14:paraId="78511133" w14:textId="77777777" w:rsidR="00061842" w:rsidRPr="007D60B3" w:rsidRDefault="00061842" w:rsidP="00061842">
      <w:pPr>
        <w:tabs>
          <w:tab w:val="left" w:pos="993"/>
        </w:tabs>
        <w:overflowPunct w:val="0"/>
        <w:autoSpaceDE w:val="0"/>
        <w:autoSpaceDN w:val="0"/>
        <w:adjustRightInd w:val="0"/>
        <w:ind w:left="-142"/>
        <w:textAlignment w:val="baseline"/>
        <w:rPr>
          <w:rFonts w:ascii="Arial" w:eastAsia="Times New Roman" w:hAnsi="Arial" w:cs="Times New Roman"/>
          <w:b/>
        </w:rPr>
      </w:pPr>
      <w:r w:rsidRPr="007D60B3">
        <w:rPr>
          <w:rFonts w:ascii="Arial" w:eastAsia="Times New Roman" w:hAnsi="Arial" w:cs="Times New Roman"/>
          <w:b/>
        </w:rPr>
        <w:t>25.3.</w:t>
      </w:r>
      <w:r w:rsidRPr="007D60B3">
        <w:rPr>
          <w:rFonts w:ascii="Arial" w:eastAsia="Times New Roman" w:hAnsi="Arial" w:cs="Times New Roman"/>
          <w:b/>
        </w:rPr>
        <w:tab/>
        <w:t xml:space="preserve">V dani koordinatni sistem narišite graf funkcije </w:t>
      </w:r>
      <w:r w:rsidRPr="007D60B3">
        <w:rPr>
          <w:rFonts w:ascii="Arial" w:eastAsia="Times New Roman" w:hAnsi="Arial" w:cs="Times New Roman"/>
          <w:b/>
        </w:rPr>
        <w:fldChar w:fldCharType="begin"/>
      </w:r>
      <w:r w:rsidRPr="007D60B3">
        <w:rPr>
          <w:rFonts w:ascii="Arial" w:eastAsia="Times New Roman" w:hAnsi="Arial" w:cs="Times New Roman"/>
          <w:b/>
        </w:rPr>
        <w:instrText xml:space="preserve"> QUOTE </w:instrText>
      </w:r>
      <m:oMath>
        <m:r>
          <m:rPr>
            <m:sty m:val="p"/>
          </m:rPr>
          <w:rPr>
            <w:rFonts w:ascii="Cambria Math" w:eastAsia="Times New Roman" w:hAnsi="Cambria Math" w:cs="Times New Roman"/>
          </w:rPr>
          <m:t>f</m:t>
        </m:r>
      </m:oMath>
      <w:r w:rsidRPr="007D60B3">
        <w:rPr>
          <w:rFonts w:ascii="Arial" w:eastAsia="Times New Roman" w:hAnsi="Arial" w:cs="Times New Roman"/>
          <w:b/>
        </w:rPr>
        <w:instrText xml:space="preserve"> </w:instrText>
      </w:r>
      <w:r w:rsidRPr="007D60B3">
        <w:rPr>
          <w:rFonts w:ascii="Arial" w:eastAsia="Times New Roman" w:hAnsi="Arial" w:cs="Times New Roman"/>
          <w:b/>
        </w:rPr>
        <w:fldChar w:fldCharType="separate"/>
      </w:r>
      <w:r w:rsidRPr="007D60B3">
        <w:rPr>
          <w:rFonts w:ascii="Arial" w:eastAsia="Times New Roman" w:hAnsi="Arial" w:cs="Times New Roman"/>
          <w:b/>
          <w:position w:val="-10"/>
        </w:rPr>
        <w:object w:dxaOrig="225" w:dyaOrig="300" w14:anchorId="1457F368">
          <v:shape id="_x0000_i1098" type="#_x0000_t75" style="width:10.8pt;height:15pt" o:ole="">
            <v:imagedata r:id="rId150" o:title=""/>
          </v:shape>
          <o:OLEObject Type="Embed" ProgID="Equation.DSMT4" ShapeID="_x0000_i1098" DrawAspect="Content" ObjectID="_1739096151" r:id="rId153"/>
        </w:object>
      </w:r>
      <w:r w:rsidRPr="007D60B3">
        <w:rPr>
          <w:rFonts w:ascii="Arial" w:eastAsia="Times New Roman" w:hAnsi="Arial" w:cs="Times New Roman"/>
          <w:b/>
        </w:rPr>
        <w:fldChar w:fldCharType="end"/>
      </w:r>
      <w:r w:rsidRPr="007D60B3">
        <w:rPr>
          <w:rFonts w:ascii="Arial" w:eastAsia="Times New Roman" w:hAnsi="Arial" w:cs="Times New Roman"/>
          <w:b/>
        </w:rPr>
        <w:t>.</w:t>
      </w:r>
    </w:p>
    <w:p w14:paraId="590DB8B4" w14:textId="77777777" w:rsidR="00061842" w:rsidRPr="00061842" w:rsidRDefault="00061842" w:rsidP="00061842">
      <w:pPr>
        <w:overflowPunct w:val="0"/>
        <w:autoSpaceDE w:val="0"/>
        <w:autoSpaceDN w:val="0"/>
        <w:adjustRightInd w:val="0"/>
        <w:ind w:left="-142"/>
        <w:jc w:val="right"/>
        <w:textAlignment w:val="baseline"/>
        <w:rPr>
          <w:rFonts w:ascii="Arial" w:eastAsia="Times New Roman" w:hAnsi="Arial" w:cs="Times New Roman"/>
          <w:b/>
          <w:i/>
        </w:rPr>
      </w:pPr>
      <w:r w:rsidRPr="007D60B3">
        <w:rPr>
          <w:rFonts w:ascii="Arial" w:eastAsia="Times New Roman" w:hAnsi="Arial" w:cs="Times New Roman"/>
          <w:b/>
          <w:i/>
        </w:rPr>
        <w:t>(3 točke)</w:t>
      </w:r>
    </w:p>
    <w:p w14:paraId="7E73AFDF" w14:textId="77777777" w:rsidR="00061842" w:rsidRPr="00061842" w:rsidRDefault="00061842" w:rsidP="00061842">
      <w:pPr>
        <w:overflowPunct w:val="0"/>
        <w:autoSpaceDE w:val="0"/>
        <w:autoSpaceDN w:val="0"/>
        <w:adjustRightInd w:val="0"/>
        <w:ind w:left="-142"/>
        <w:jc w:val="center"/>
        <w:textAlignment w:val="baseline"/>
        <w:rPr>
          <w:rFonts w:ascii="Arial" w:eastAsia="Times New Roman" w:hAnsi="Arial" w:cs="Times New Roman"/>
          <w:b/>
        </w:rPr>
      </w:pPr>
    </w:p>
    <w:sectPr w:rsidR="00061842" w:rsidRPr="00061842">
      <w:headerReference w:type="default" r:id="rId154"/>
      <w:footerReference w:type="even" r:id="rId155"/>
      <w:footerReference w:type="default" r:id="rId156"/>
      <w:footerReference w:type="first" r:id="rId15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41F48C" w14:textId="77777777" w:rsidR="00AF0458" w:rsidRDefault="00AF0458">
      <w:r>
        <w:separator/>
      </w:r>
    </w:p>
  </w:endnote>
  <w:endnote w:type="continuationSeparator" w:id="0">
    <w:p w14:paraId="74581968" w14:textId="77777777" w:rsidR="00AF0458" w:rsidRDefault="00AF04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G Omega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EE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omic Sans MS">
    <w:panose1 w:val="030F0702030302020204"/>
    <w:charset w:val="EE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EC10E3" w14:textId="77777777" w:rsidR="000833BE" w:rsidRDefault="00C025FD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B9DB60" w14:textId="77777777" w:rsidR="000833BE" w:rsidRDefault="00C025FD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AB8A06" w14:textId="77777777" w:rsidR="000833BE" w:rsidRDefault="00C025FD">
    <w:pPr>
      <w:jc w:val="center"/>
      <w:rPr>
        <w:rFonts w:ascii="Arial" w:eastAsia="Arial" w:hAnsi="Arial" w:cs="Arial"/>
        <w:color w:val="000000"/>
        <w:sz w:val="16"/>
      </w:rPr>
    </w:pPr>
    <w:r>
      <w:rPr>
        <w:rFonts w:ascii="Arial" w:eastAsia="Arial" w:hAnsi="Arial" w:cs="Arial"/>
        <w:color w:val="000000"/>
        <w:sz w:val="16"/>
      </w:rPr>
      <w:t>© 2014 e-Banka nalog RIC. Vse pravice pridržane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EEAA2B" w14:textId="77777777" w:rsidR="00AF0458" w:rsidRDefault="00AF0458">
      <w:r>
        <w:separator/>
      </w:r>
    </w:p>
  </w:footnote>
  <w:footnote w:type="continuationSeparator" w:id="0">
    <w:p w14:paraId="2CB28A5A" w14:textId="77777777" w:rsidR="00AF0458" w:rsidRDefault="00AF04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B97C8A" w14:textId="77777777" w:rsidR="00C160FA" w:rsidRPr="00C160FA" w:rsidRDefault="00C160FA">
    <w:pPr>
      <w:pStyle w:val="Glava"/>
      <w:rPr>
        <w:rFonts w:ascii="Comic Sans MS" w:hAnsi="Comic Sans MS"/>
        <w:color w:val="FF0000"/>
        <w:sz w:val="36"/>
      </w:rPr>
    </w:pPr>
    <w:r w:rsidRPr="00C160FA">
      <w:rPr>
        <w:rFonts w:ascii="Comic Sans MS" w:hAnsi="Comic Sans MS"/>
        <w:color w:val="FF0000"/>
        <w:sz w:val="36"/>
      </w:rPr>
      <w:t>POLINOMI</w:t>
    </w:r>
    <w:r>
      <w:rPr>
        <w:rFonts w:ascii="Comic Sans MS" w:hAnsi="Comic Sans MS"/>
        <w:color w:val="FF0000"/>
        <w:sz w:val="36"/>
      </w:rPr>
      <w:t xml:space="preserve"> </w:t>
    </w:r>
    <w:proofErr w:type="spellStart"/>
    <w:r>
      <w:rPr>
        <w:rFonts w:ascii="Comic Sans MS" w:hAnsi="Comic Sans MS"/>
        <w:color w:val="FF0000"/>
        <w:sz w:val="36"/>
      </w:rPr>
      <w:t>PoM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C73CD890"/>
    <w:lvl w:ilvl="0" w:tplc="59DA584E">
      <w:start w:val="1"/>
      <w:numFmt w:val="bullet"/>
      <w:pStyle w:val="MAT-tockovnik"/>
      <w:lvlText w:val=""/>
      <w:lvlJc w:val="left"/>
      <w:pPr>
        <w:tabs>
          <w:tab w:val="num" w:pos="1069"/>
        </w:tabs>
        <w:ind w:left="851" w:hanging="142"/>
      </w:pPr>
      <w:rPr>
        <w:rFonts w:ascii="Symbol" w:hAnsi="Symbol" w:hint="default"/>
      </w:rPr>
    </w:lvl>
    <w:lvl w:ilvl="1" w:tplc="3656F11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9A89F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BC9BA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FD8917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48086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02E8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0A008D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4B09C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hybridMultilevel"/>
    <w:tmpl w:val="C73CD890"/>
    <w:lvl w:ilvl="0" w:tplc="2D103B02">
      <w:start w:val="1"/>
      <w:numFmt w:val="bullet"/>
      <w:pStyle w:val="MAT-tockovnik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AFCBBA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A5AAD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7C98E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6C26C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514AF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9F2C91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928985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520D64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000003"/>
    <w:multiLevelType w:val="hybridMultilevel"/>
    <w:tmpl w:val="C73CD890"/>
    <w:lvl w:ilvl="0" w:tplc="2F2C3B00">
      <w:start w:val="1"/>
      <w:numFmt w:val="bullet"/>
      <w:pStyle w:val="MAT-tockovnik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C38C809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BFA459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DEF09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AD4B1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3447DC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48C38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570EC0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59E751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C73CD890"/>
    <w:lvl w:ilvl="0" w:tplc="EA901304">
      <w:start w:val="1"/>
      <w:numFmt w:val="bullet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D396D56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E821E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1A3B6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72DFF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576885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B78FB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174BD4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E4849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D9AE7014"/>
    <w:lvl w:ilvl="0" w:tplc="3C54C198">
      <w:start w:val="1"/>
      <w:numFmt w:val="bullet"/>
      <w:pStyle w:val="MAT-tockovnik3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7D36F388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4F5CF99A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3CA2A3A6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B2EEEA66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928A170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5E2184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5CEE99C2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E682B1E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C73CD890"/>
    <w:lvl w:ilvl="0" w:tplc="31363716">
      <w:start w:val="1"/>
      <w:numFmt w:val="bullet"/>
      <w:pStyle w:val="MAT-tockovnik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93D4C2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0528EF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32009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1A5E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A0071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176123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992829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138718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C73CD890"/>
    <w:lvl w:ilvl="0" w:tplc="C58C1DC8">
      <w:start w:val="1"/>
      <w:numFmt w:val="bullet"/>
      <w:pStyle w:val="MAT-tockovnik5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FAC05C6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2B1897E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4FED9F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C8E6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1A22CC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A0E83D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244C01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10846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hybridMultilevel"/>
    <w:tmpl w:val="D9AE7014"/>
    <w:lvl w:ilvl="0" w:tplc="19F658BC">
      <w:start w:val="1"/>
      <w:numFmt w:val="bullet"/>
      <w:pStyle w:val="MAT-tockovnik6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AD18EF0A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16AE63CE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3AFC39A4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CC1CF278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AEEE80F2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45BA75CC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8970136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BC94FF48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00000009"/>
    <w:multiLevelType w:val="hybridMultilevel"/>
    <w:tmpl w:val="58087DD6"/>
    <w:lvl w:ilvl="0" w:tplc="C018D7BA">
      <w:start w:val="1"/>
      <w:numFmt w:val="decimal"/>
      <w:pStyle w:val="MTDisplayEquation"/>
      <w:lvlText w:val="%1."/>
      <w:lvlJc w:val="left"/>
      <w:pPr>
        <w:tabs>
          <w:tab w:val="num" w:pos="720"/>
        </w:tabs>
        <w:ind w:left="720" w:hanging="360"/>
      </w:pPr>
    </w:lvl>
    <w:lvl w:ilvl="1" w:tplc="9C26DD4C">
      <w:start w:val="1"/>
      <w:numFmt w:val="lowerLetter"/>
      <w:lvlText w:val="%2)"/>
      <w:lvlJc w:val="left"/>
      <w:pPr>
        <w:tabs>
          <w:tab w:val="num" w:pos="794"/>
        </w:tabs>
        <w:ind w:left="794" w:hanging="624"/>
      </w:pPr>
      <w:rPr>
        <w:rFonts w:hint="default"/>
      </w:rPr>
    </w:lvl>
    <w:lvl w:ilvl="2" w:tplc="6E46F43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BA8EC6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D9E0E3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498341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2660DB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C60640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2EE943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000000A"/>
    <w:multiLevelType w:val="hybridMultilevel"/>
    <w:tmpl w:val="C73CD890"/>
    <w:lvl w:ilvl="0" w:tplc="3CEED3BA">
      <w:start w:val="1"/>
      <w:numFmt w:val="bullet"/>
      <w:pStyle w:val="MAT-tockovnik7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2E42F7D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A60428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7EC31E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C0623D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8145F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03C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D7E03D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762F1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58087DD6"/>
    <w:lvl w:ilvl="0" w:tplc="C8784A38">
      <w:start w:val="1"/>
      <w:numFmt w:val="decimal"/>
      <w:pStyle w:val="MTDisplayEquation0"/>
      <w:lvlText w:val="%1."/>
      <w:lvlJc w:val="left"/>
      <w:pPr>
        <w:tabs>
          <w:tab w:val="num" w:pos="720"/>
        </w:tabs>
        <w:ind w:left="720" w:hanging="360"/>
      </w:pPr>
    </w:lvl>
    <w:lvl w:ilvl="1" w:tplc="D15E8182">
      <w:start w:val="1"/>
      <w:numFmt w:val="lowerLetter"/>
      <w:lvlText w:val="%2)"/>
      <w:lvlJc w:val="left"/>
      <w:pPr>
        <w:tabs>
          <w:tab w:val="num" w:pos="794"/>
        </w:tabs>
        <w:ind w:left="794" w:hanging="624"/>
      </w:pPr>
      <w:rPr>
        <w:rFonts w:hint="default"/>
      </w:rPr>
    </w:lvl>
    <w:lvl w:ilvl="2" w:tplc="CB2E278C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C32310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5AAAF8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E044B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2D2F21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FCD62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0B6A8F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000000C"/>
    <w:multiLevelType w:val="hybridMultilevel"/>
    <w:tmpl w:val="C73CD890"/>
    <w:lvl w:ilvl="0" w:tplc="24A0895C">
      <w:start w:val="1"/>
      <w:numFmt w:val="bullet"/>
      <w:pStyle w:val="MAT-tockovnik8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CCA09B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676A92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5444CA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725C0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3A2AB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266326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866AE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8ECFD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C73CD890"/>
    <w:lvl w:ilvl="0" w:tplc="56E60A8C">
      <w:start w:val="1"/>
      <w:numFmt w:val="bullet"/>
      <w:pStyle w:val="MAT-tockovnik9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FEC4C5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C01F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64F2D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5E8E76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5BE90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9BC973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EE4876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DA0D42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000000E"/>
    <w:multiLevelType w:val="hybridMultilevel"/>
    <w:tmpl w:val="C73CD890"/>
    <w:lvl w:ilvl="0" w:tplc="2C24BE98">
      <w:start w:val="1"/>
      <w:numFmt w:val="bullet"/>
      <w:pStyle w:val="MAT-tockovnik10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6276C7F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8DE662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A4A9B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67C2D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1EBA4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C2FBE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E7615E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E1C5C8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000000F"/>
    <w:multiLevelType w:val="hybridMultilevel"/>
    <w:tmpl w:val="C73CD890"/>
    <w:lvl w:ilvl="0" w:tplc="C8EEC75C">
      <w:start w:val="1"/>
      <w:numFmt w:val="bullet"/>
      <w:pStyle w:val="MAT-tockovnik11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8F5EA9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9AC3C0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E64DA8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0BA4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2C65C6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F0674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EF281F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F0229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0000010"/>
    <w:multiLevelType w:val="hybridMultilevel"/>
    <w:tmpl w:val="C73CD890"/>
    <w:lvl w:ilvl="0" w:tplc="DDE078C2">
      <w:start w:val="1"/>
      <w:numFmt w:val="bullet"/>
      <w:pStyle w:val="MAT-tockovnik12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3F2AB30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A926A4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52598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76E1F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88287F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C786E2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87E596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6B07CE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0000011"/>
    <w:multiLevelType w:val="hybridMultilevel"/>
    <w:tmpl w:val="C73CD890"/>
    <w:lvl w:ilvl="0" w:tplc="555E5840">
      <w:start w:val="1"/>
      <w:numFmt w:val="bullet"/>
      <w:pStyle w:val="MAT-tockovnik13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EA34520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47CA0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A8333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99ECE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155CC5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B44D5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0004E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2EC9CD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hybridMultilevel"/>
    <w:tmpl w:val="C73CD890"/>
    <w:lvl w:ilvl="0" w:tplc="C9F8DE60">
      <w:start w:val="1"/>
      <w:numFmt w:val="bullet"/>
      <w:pStyle w:val="MAT-tockovnik14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A568318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52CFFE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D606C3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704733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492132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D02A1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AE6CF9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DCB0E9B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0000013"/>
    <w:multiLevelType w:val="hybridMultilevel"/>
    <w:tmpl w:val="19FC49A2"/>
    <w:lvl w:ilvl="0" w:tplc="1246665A">
      <w:start w:val="1"/>
      <w:numFmt w:val="bullet"/>
      <w:pStyle w:val="MAT-tockovnik15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E4B6D4E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CD2172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E06DF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88022E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DA816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F897A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266FB8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05A3D0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00000014"/>
    <w:multiLevelType w:val="hybridMultilevel"/>
    <w:tmpl w:val="C73CD890"/>
    <w:lvl w:ilvl="0" w:tplc="08286242">
      <w:start w:val="1"/>
      <w:numFmt w:val="bullet"/>
      <w:pStyle w:val="MAT-tockovnik16"/>
      <w:lvlText w:val=""/>
      <w:lvlJc w:val="left"/>
      <w:pPr>
        <w:tabs>
          <w:tab w:val="num" w:pos="1069"/>
        </w:tabs>
        <w:ind w:left="992" w:hanging="283"/>
      </w:pPr>
      <w:rPr>
        <w:rFonts w:ascii="Symbol" w:hAnsi="Symbol" w:hint="default"/>
      </w:rPr>
    </w:lvl>
    <w:lvl w:ilvl="1" w:tplc="0910EAF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316AD8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D62710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E54C9C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E8092B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AA781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A963C1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251E77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00000015"/>
    <w:multiLevelType w:val="hybridMultilevel"/>
    <w:tmpl w:val="619E79EA"/>
    <w:lvl w:ilvl="0" w:tplc="6C521CA8">
      <w:start w:val="1"/>
      <w:numFmt w:val="bullet"/>
      <w:pStyle w:val="MAT-tockovnik17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DE7AAC9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9F46FC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C7037A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E867F9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4AA13A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CF8CD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CC87E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35C13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00000016"/>
    <w:multiLevelType w:val="hybridMultilevel"/>
    <w:tmpl w:val="32B23A5C"/>
    <w:lvl w:ilvl="0" w:tplc="C81C83DC">
      <w:start w:val="1"/>
      <w:numFmt w:val="bullet"/>
      <w:pStyle w:val="MAT-tockovnik18"/>
      <w:lvlText w:val=""/>
      <w:lvlJc w:val="left"/>
      <w:pPr>
        <w:tabs>
          <w:tab w:val="num" w:pos="785"/>
        </w:tabs>
        <w:ind w:left="709" w:hanging="284"/>
      </w:pPr>
      <w:rPr>
        <w:rFonts w:ascii="Symbol" w:hAnsi="Symbol" w:hint="default"/>
      </w:rPr>
    </w:lvl>
    <w:lvl w:ilvl="1" w:tplc="11A2C9B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11815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8270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65079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7C0A0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A747A9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DA2511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F660F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0000017"/>
    <w:multiLevelType w:val="hybridMultilevel"/>
    <w:tmpl w:val="CB32C77C"/>
    <w:lvl w:ilvl="0" w:tplc="AD680794">
      <w:start w:val="1"/>
      <w:numFmt w:val="bullet"/>
      <w:pStyle w:val="MAT-tockovnik19"/>
      <w:lvlText w:val=""/>
      <w:lvlJc w:val="left"/>
      <w:pPr>
        <w:tabs>
          <w:tab w:val="num" w:pos="992"/>
        </w:tabs>
        <w:ind w:left="992" w:hanging="283"/>
      </w:pPr>
      <w:rPr>
        <w:rFonts w:ascii="Symbol" w:hAnsi="Symbol" w:hint="default"/>
      </w:rPr>
    </w:lvl>
    <w:lvl w:ilvl="1" w:tplc="FAECFCC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7DCC9F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BF4E76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902DD8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6FE57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C58F8E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012D28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19C75C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0000018"/>
    <w:multiLevelType w:val="hybridMultilevel"/>
    <w:tmpl w:val="50842A58"/>
    <w:lvl w:ilvl="0" w:tplc="0FBCDDEE">
      <w:numFmt w:val="bullet"/>
      <w:pStyle w:val="MNALOGA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8C2AB2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5FD6EC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CE2D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94A33B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B6FA1ED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B4A400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F0479F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5646C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00000019"/>
    <w:multiLevelType w:val="hybridMultilevel"/>
    <w:tmpl w:val="6F06CF6A"/>
    <w:lvl w:ilvl="0" w:tplc="2DA2FA86">
      <w:start w:val="1"/>
      <w:numFmt w:val="bullet"/>
      <w:pStyle w:val="MAT-tockovnik20"/>
      <w:lvlText w:val=""/>
      <w:lvlJc w:val="left"/>
      <w:pPr>
        <w:tabs>
          <w:tab w:val="num" w:pos="992"/>
        </w:tabs>
        <w:ind w:left="709" w:firstLine="0"/>
      </w:pPr>
      <w:rPr>
        <w:rFonts w:ascii="Symbol" w:hAnsi="Symbol" w:hint="default"/>
      </w:rPr>
    </w:lvl>
    <w:lvl w:ilvl="1" w:tplc="7982F46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E00764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DC8D00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4" w:tplc="75409D8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36E842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C83D9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D6333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D2ED8C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0000001A"/>
    <w:multiLevelType w:val="hybridMultilevel"/>
    <w:tmpl w:val="3EE44020"/>
    <w:lvl w:ilvl="0" w:tplc="C4DE0618">
      <w:start w:val="1"/>
      <w:numFmt w:val="bullet"/>
      <w:pStyle w:val="a-odg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14A6AE8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C01C8D82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31D635FA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DC67CA4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3B7EC36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35F6AE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E4CE52A6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0422028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0000001B"/>
    <w:multiLevelType w:val="hybridMultilevel"/>
    <w:tmpl w:val="50842A58"/>
    <w:lvl w:ilvl="0" w:tplc="3DDC827A">
      <w:numFmt w:val="bullet"/>
      <w:pStyle w:val="MNALOGA0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E168F87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55A7F1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048B78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938237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592165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FE3AA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9D21CB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192346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0000001C"/>
    <w:multiLevelType w:val="hybridMultilevel"/>
    <w:tmpl w:val="50842A58"/>
    <w:lvl w:ilvl="0" w:tplc="A96C38D4">
      <w:numFmt w:val="bullet"/>
      <w:pStyle w:val="MNALOGA1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9624776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15A3A7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CB0E1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42811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5928B0A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37EE35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1F62CC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7974C61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000001D"/>
    <w:multiLevelType w:val="hybridMultilevel"/>
    <w:tmpl w:val="50842A58"/>
    <w:lvl w:ilvl="0" w:tplc="D7BABD10">
      <w:numFmt w:val="bullet"/>
      <w:pStyle w:val="MNALOGA2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A7D65C8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50622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0624AB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AA0025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9E76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AECA2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0AE12A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84E7D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0000001E"/>
    <w:multiLevelType w:val="hybridMultilevel"/>
    <w:tmpl w:val="50842A58"/>
    <w:lvl w:ilvl="0" w:tplc="34EA6FE4">
      <w:numFmt w:val="bullet"/>
      <w:pStyle w:val="MNALOGA3"/>
      <w:lvlText w:val=""/>
      <w:lvlJc w:val="left"/>
      <w:pPr>
        <w:tabs>
          <w:tab w:val="num" w:pos="170"/>
        </w:tabs>
        <w:ind w:left="170" w:hanging="170"/>
      </w:pPr>
      <w:rPr>
        <w:rFonts w:ascii="Wingdings 2" w:hAnsi="Wingdings 2" w:cs="CG Omega" w:hint="default"/>
        <w:vertAlign w:val="superscript"/>
      </w:rPr>
    </w:lvl>
    <w:lvl w:ilvl="1" w:tplc="F5461C7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7AA947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78BD7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D32525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68406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3BE6E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29EF57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68A9F5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03F9077D"/>
    <w:multiLevelType w:val="hybridMultilevel"/>
    <w:tmpl w:val="8B026E52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D1AE7B6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4001B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24D25FC"/>
    <w:multiLevelType w:val="hybridMultilevel"/>
    <w:tmpl w:val="48EE2E98"/>
    <w:lvl w:ilvl="0" w:tplc="0424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2856FC8"/>
    <w:multiLevelType w:val="multilevel"/>
    <w:tmpl w:val="5DE486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u w:val="single"/>
      </w:rPr>
    </w:lvl>
    <w:lvl w:ilvl="1">
      <w:start w:val="1"/>
      <w:numFmt w:val="decimal"/>
      <w:isLgl/>
      <w:lvlText w:val="%1.%2."/>
      <w:lvlJc w:val="left"/>
      <w:pPr>
        <w:ind w:left="1279" w:hanging="57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3" w15:restartNumberingAfterBreak="0">
    <w:nsid w:val="2E617A5A"/>
    <w:multiLevelType w:val="hybridMultilevel"/>
    <w:tmpl w:val="3ABE09AA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E124BBF"/>
    <w:multiLevelType w:val="hybridMultilevel"/>
    <w:tmpl w:val="DDC206FE"/>
    <w:lvl w:ilvl="0" w:tplc="0424000F">
      <w:start w:val="1"/>
      <w:numFmt w:val="decimal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C61B94"/>
    <w:multiLevelType w:val="multilevel"/>
    <w:tmpl w:val="7CFA0542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6" w:hanging="57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</w:rPr>
    </w:lvl>
  </w:abstractNum>
  <w:abstractNum w:abstractNumId="36" w15:restartNumberingAfterBreak="0">
    <w:nsid w:val="77AB25A6"/>
    <w:multiLevelType w:val="multilevel"/>
    <w:tmpl w:val="5DE486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u w:val="single"/>
      </w:rPr>
    </w:lvl>
    <w:lvl w:ilvl="1">
      <w:start w:val="1"/>
      <w:numFmt w:val="decimal"/>
      <w:isLgl/>
      <w:lvlText w:val="%1.%2."/>
      <w:lvlJc w:val="left"/>
      <w:pPr>
        <w:ind w:left="1279" w:hanging="57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7" w15:restartNumberingAfterBreak="0">
    <w:nsid w:val="7F263041"/>
    <w:multiLevelType w:val="multilevel"/>
    <w:tmpl w:val="D570C536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5" w:hanging="57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0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  <w:num w:numId="29">
    <w:abstractNumId w:val="28"/>
  </w:num>
  <w:num w:numId="30">
    <w:abstractNumId w:val="29"/>
  </w:num>
  <w:num w:numId="31">
    <w:abstractNumId w:val="33"/>
  </w:num>
  <w:num w:numId="32">
    <w:abstractNumId w:val="30"/>
  </w:num>
  <w:num w:numId="33">
    <w:abstractNumId w:val="32"/>
  </w:num>
  <w:num w:numId="34">
    <w:abstractNumId w:val="31"/>
  </w:num>
  <w:num w:numId="35">
    <w:abstractNumId w:val="37"/>
  </w:num>
  <w:num w:numId="36">
    <w:abstractNumId w:val="35"/>
  </w:num>
  <w:num w:numId="37">
    <w:abstractNumId w:val="36"/>
  </w:num>
  <w:num w:numId="38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1842"/>
    <w:rsid w:val="00061842"/>
    <w:rsid w:val="000E3A63"/>
    <w:rsid w:val="00112E75"/>
    <w:rsid w:val="0013443A"/>
    <w:rsid w:val="00196E12"/>
    <w:rsid w:val="001A33C7"/>
    <w:rsid w:val="002510FB"/>
    <w:rsid w:val="00280B4A"/>
    <w:rsid w:val="002E52CA"/>
    <w:rsid w:val="003155AD"/>
    <w:rsid w:val="00334782"/>
    <w:rsid w:val="00344753"/>
    <w:rsid w:val="004E313C"/>
    <w:rsid w:val="005B759C"/>
    <w:rsid w:val="00624437"/>
    <w:rsid w:val="00675420"/>
    <w:rsid w:val="0069152F"/>
    <w:rsid w:val="007D54CA"/>
    <w:rsid w:val="007D60B3"/>
    <w:rsid w:val="007F08A9"/>
    <w:rsid w:val="008A03BA"/>
    <w:rsid w:val="008D1E81"/>
    <w:rsid w:val="008F68E8"/>
    <w:rsid w:val="0097493A"/>
    <w:rsid w:val="009F5816"/>
    <w:rsid w:val="00AB1CBD"/>
    <w:rsid w:val="00AF0458"/>
    <w:rsid w:val="00B43163"/>
    <w:rsid w:val="00B462C4"/>
    <w:rsid w:val="00BC69C0"/>
    <w:rsid w:val="00C025FD"/>
    <w:rsid w:val="00C14747"/>
    <w:rsid w:val="00C160FA"/>
    <w:rsid w:val="00C85A3F"/>
    <w:rsid w:val="00DD6767"/>
    <w:rsid w:val="00EC6438"/>
    <w:rsid w:val="00FD18C0"/>
    <w:rsid w:val="00FD6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9214AC"/>
  <w15:docId w15:val="{272ED1B0-25F9-4955-86B6-44163DD63C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avaden">
    <w:name w:val="Normal"/>
    <w:qFormat/>
    <w:rsid w:val="00C14747"/>
    <w:pPr>
      <w:spacing w:after="0" w:line="240" w:lineRule="auto"/>
    </w:pPr>
    <w:rPr>
      <w:rFonts w:ascii="Times New Roman" w:hAnsi="Times New Roman"/>
      <w:sz w:val="24"/>
      <w:szCs w:val="24"/>
      <w:lang w:eastAsia="sl-SI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numbering" w:customStyle="1" w:styleId="Brezseznama1">
    <w:name w:val="Brez seznama1"/>
    <w:next w:val="Brezseznama"/>
    <w:uiPriority w:val="99"/>
    <w:semiHidden/>
    <w:unhideWhenUsed/>
    <w:rsid w:val="00061842"/>
  </w:style>
  <w:style w:type="paragraph" w:customStyle="1" w:styleId="MVpraanje">
    <w:name w:val="M Vprašanje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">
    <w:name w:val="M Podvprašanje"/>
    <w:basedOn w:val="Normal0"/>
    <w:qFormat/>
    <w:rsid w:val="00061842"/>
    <w:pPr>
      <w:spacing w:after="120"/>
      <w:ind w:left="992" w:hanging="567"/>
    </w:pPr>
  </w:style>
  <w:style w:type="paragraph" w:customStyle="1" w:styleId="Normal0">
    <w:name w:val="Normal_0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">
    <w:name w:val="M Točke"/>
    <w:basedOn w:val="Normal0"/>
    <w:qFormat/>
    <w:rsid w:val="00061842"/>
    <w:pPr>
      <w:jc w:val="right"/>
    </w:pPr>
    <w:rPr>
      <w:i/>
    </w:rPr>
  </w:style>
  <w:style w:type="paragraph" w:customStyle="1" w:styleId="MAT-Naloga">
    <w:name w:val="MAT-Naloga"/>
    <w:rsid w:val="00061842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">
    <w:name w:val="MAT-skupaj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">
    <w:name w:val="MAT-Vprasanje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">
    <w:name w:val="MAT-tockovnik"/>
    <w:rsid w:val="00061842"/>
    <w:pPr>
      <w:numPr>
        <w:numId w:val="1"/>
      </w:numPr>
      <w:tabs>
        <w:tab w:val="righ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ind w:left="993" w:hanging="284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">
    <w:name w:val="Normal_1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MVpraanje0">
    <w:name w:val="M Vprašanje_0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Vprasanje0">
    <w:name w:val="MAT-Vprasanje_0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Podvpraanje0">
    <w:name w:val="M Podvprašanje_0"/>
    <w:basedOn w:val="Normal2"/>
    <w:qFormat/>
    <w:rsid w:val="00061842"/>
    <w:pPr>
      <w:spacing w:after="120"/>
      <w:ind w:left="992" w:hanging="567"/>
    </w:pPr>
  </w:style>
  <w:style w:type="paragraph" w:customStyle="1" w:styleId="Normal2">
    <w:name w:val="Normal_2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0">
    <w:name w:val="M Točke_0"/>
    <w:basedOn w:val="Normal2"/>
    <w:qFormat/>
    <w:rsid w:val="00061842"/>
    <w:pPr>
      <w:jc w:val="right"/>
    </w:pPr>
    <w:rPr>
      <w:i/>
    </w:rPr>
  </w:style>
  <w:style w:type="paragraph" w:customStyle="1" w:styleId="MAT-tocka">
    <w:name w:val="MAT-tocka"/>
    <w:rsid w:val="00061842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Naloga0">
    <w:name w:val="MAT-Naloga_0"/>
    <w:rsid w:val="00061842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AT-skupaj0">
    <w:name w:val="MAT-skupaj_0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1">
    <w:name w:val="MAT-Vprasanje_1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0">
    <w:name w:val="MAT-tockovnik_0"/>
    <w:rsid w:val="00061842"/>
    <w:pPr>
      <w:numPr>
        <w:numId w:val="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3">
    <w:name w:val="Normal_3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">
    <w:name w:val="M Vprašanje_1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">
    <w:name w:val="M Točke_1"/>
    <w:basedOn w:val="Normal4"/>
    <w:qFormat/>
    <w:rsid w:val="00061842"/>
    <w:pPr>
      <w:jc w:val="right"/>
    </w:pPr>
    <w:rPr>
      <w:i/>
    </w:rPr>
  </w:style>
  <w:style w:type="paragraph" w:customStyle="1" w:styleId="Normal4">
    <w:name w:val="Normal_4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tocka0">
    <w:name w:val="MAT-tocka_0"/>
    <w:rsid w:val="00061842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skupaj1">
    <w:name w:val="MAT-skupaj_1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">
    <w:name w:val="MAT-tockovnik_1"/>
    <w:rsid w:val="00061842"/>
    <w:pPr>
      <w:numPr>
        <w:numId w:val="3"/>
      </w:numPr>
      <w:tabs>
        <w:tab w:val="clear" w:pos="1069"/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ind w:left="993" w:hanging="284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5">
    <w:name w:val="Normal_5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2">
    <w:name w:val="M Vprašanje_2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Vprasanje2">
    <w:name w:val="MAT-Vprasanje_2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Podvpraanje1">
    <w:name w:val="M Podvprašanje_1"/>
    <w:basedOn w:val="Normal6"/>
    <w:qFormat/>
    <w:rsid w:val="00061842"/>
    <w:pPr>
      <w:spacing w:after="120"/>
      <w:ind w:left="992" w:hanging="567"/>
    </w:pPr>
  </w:style>
  <w:style w:type="paragraph" w:customStyle="1" w:styleId="Normal6">
    <w:name w:val="Normal_6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">
    <w:name w:val="M Točke_2"/>
    <w:basedOn w:val="Normal6"/>
    <w:qFormat/>
    <w:rsid w:val="00061842"/>
    <w:pPr>
      <w:jc w:val="right"/>
    </w:pPr>
    <w:rPr>
      <w:i/>
    </w:rPr>
  </w:style>
  <w:style w:type="paragraph" w:customStyle="1" w:styleId="MAT-Naloga1">
    <w:name w:val="MAT-Naloga_1"/>
    <w:rsid w:val="00061842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Normal7">
    <w:name w:val="Normal_7"/>
    <w:qFormat/>
    <w:rsid w:val="00061842"/>
    <w:rPr>
      <w:rFonts w:ascii="Calibri" w:eastAsia="Calibri" w:hAnsi="Calibri" w:cs="Times New Roman"/>
    </w:rPr>
  </w:style>
  <w:style w:type="paragraph" w:customStyle="1" w:styleId="MAT-tockovnik2">
    <w:name w:val="MAT-tockovnik_2"/>
    <w:rsid w:val="00061842"/>
    <w:p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ind w:left="709" w:hanging="142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3">
    <w:name w:val="M Vprašanje_3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3">
    <w:name w:val="M Točke_3"/>
    <w:basedOn w:val="Normal8"/>
    <w:qFormat/>
    <w:rsid w:val="00061842"/>
    <w:pPr>
      <w:jc w:val="right"/>
    </w:pPr>
    <w:rPr>
      <w:i/>
    </w:rPr>
  </w:style>
  <w:style w:type="paragraph" w:customStyle="1" w:styleId="Normal8">
    <w:name w:val="Normal_8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2">
    <w:name w:val="MAT-skupaj_2"/>
    <w:rsid w:val="00061842"/>
    <w:pPr>
      <w:overflowPunct w:val="0"/>
      <w:autoSpaceDE w:val="0"/>
      <w:autoSpaceDN w:val="0"/>
      <w:adjustRightInd w:val="0"/>
      <w:spacing w:after="0" w:line="240" w:lineRule="auto"/>
      <w:ind w:left="426" w:hanging="426"/>
      <w:textAlignment w:val="baseline"/>
    </w:pPr>
    <w:rPr>
      <w:rFonts w:ascii="Times New Roman" w:eastAsia="Times New Roman" w:hAnsi="Times New Roman" w:cs="Times New Roman"/>
      <w:b/>
      <w:szCs w:val="20"/>
      <w:lang w:eastAsia="sl-SI"/>
    </w:rPr>
  </w:style>
  <w:style w:type="paragraph" w:customStyle="1" w:styleId="MAT-tockovnik3">
    <w:name w:val="MAT-tockovnik_3"/>
    <w:rsid w:val="00061842"/>
    <w:pPr>
      <w:numPr>
        <w:numId w:val="5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4">
    <w:name w:val="M Vprašanje_4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4">
    <w:name w:val="M Točke_4"/>
    <w:basedOn w:val="Normal9"/>
    <w:qFormat/>
    <w:rsid w:val="00061842"/>
    <w:pPr>
      <w:jc w:val="right"/>
    </w:pPr>
    <w:rPr>
      <w:i/>
    </w:rPr>
  </w:style>
  <w:style w:type="paragraph" w:customStyle="1" w:styleId="Normal9">
    <w:name w:val="Normal_9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3">
    <w:name w:val="MAT-skupaj_3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4">
    <w:name w:val="MAT-tockovnik_4"/>
    <w:rsid w:val="00061842"/>
    <w:pPr>
      <w:numPr>
        <w:numId w:val="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5">
    <w:name w:val="M Vprašanje_5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5">
    <w:name w:val="M Točke_5"/>
    <w:basedOn w:val="Normal10"/>
    <w:qFormat/>
    <w:rsid w:val="00061842"/>
    <w:pPr>
      <w:jc w:val="right"/>
    </w:pPr>
    <w:rPr>
      <w:i/>
    </w:rPr>
  </w:style>
  <w:style w:type="paragraph" w:customStyle="1" w:styleId="Normal10">
    <w:name w:val="Normal_10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4">
    <w:name w:val="MAT-skupaj_4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Normal11">
    <w:name w:val="Normal_11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tockovnik5">
    <w:name w:val="MAT-tockovnik_5"/>
    <w:rsid w:val="00061842"/>
    <w:pPr>
      <w:numPr>
        <w:numId w:val="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6">
    <w:name w:val="M Vprašanje_6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6">
    <w:name w:val="M Točke_6"/>
    <w:basedOn w:val="Normal12"/>
    <w:qFormat/>
    <w:rsid w:val="00061842"/>
    <w:pPr>
      <w:jc w:val="right"/>
    </w:pPr>
    <w:rPr>
      <w:i/>
    </w:rPr>
  </w:style>
  <w:style w:type="paragraph" w:customStyle="1" w:styleId="Normal12">
    <w:name w:val="Normal_12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5">
    <w:name w:val="MAT-skupaj_5"/>
    <w:rsid w:val="00061842"/>
    <w:pPr>
      <w:overflowPunct w:val="0"/>
      <w:autoSpaceDE w:val="0"/>
      <w:autoSpaceDN w:val="0"/>
      <w:adjustRightInd w:val="0"/>
      <w:spacing w:after="0" w:line="240" w:lineRule="auto"/>
      <w:ind w:left="426" w:hanging="426"/>
      <w:textAlignment w:val="baseline"/>
    </w:pPr>
    <w:rPr>
      <w:rFonts w:ascii="Times New Roman" w:eastAsia="Times New Roman" w:hAnsi="Times New Roman" w:cs="Times New Roman"/>
      <w:b/>
      <w:szCs w:val="20"/>
      <w:lang w:eastAsia="sl-SI"/>
    </w:rPr>
  </w:style>
  <w:style w:type="paragraph" w:customStyle="1" w:styleId="MAT-tockovnik6">
    <w:name w:val="MAT-tockovnik_6"/>
    <w:rsid w:val="00061842"/>
    <w:pPr>
      <w:numPr>
        <w:numId w:val="8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7">
    <w:name w:val="M Vprašanje_7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7">
    <w:name w:val="M Točke_7"/>
    <w:basedOn w:val="Normal13"/>
    <w:qFormat/>
    <w:rsid w:val="00061842"/>
    <w:pPr>
      <w:jc w:val="right"/>
    </w:pPr>
    <w:rPr>
      <w:i/>
    </w:rPr>
  </w:style>
  <w:style w:type="paragraph" w:customStyle="1" w:styleId="Normal13">
    <w:name w:val="Normal_13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DisplayEquation">
    <w:name w:val="MTDisplayEquation"/>
    <w:basedOn w:val="Normal13"/>
    <w:rsid w:val="00061842"/>
    <w:pPr>
      <w:numPr>
        <w:numId w:val="9"/>
      </w:numPr>
      <w:tabs>
        <w:tab w:val="center" w:pos="4540"/>
        <w:tab w:val="right" w:pos="9080"/>
      </w:tabs>
      <w:overflowPunct/>
      <w:autoSpaceDE/>
      <w:autoSpaceDN/>
      <w:adjustRightInd/>
      <w:textAlignment w:val="auto"/>
    </w:pPr>
    <w:rPr>
      <w:rFonts w:ascii="Times New Roman" w:hAnsi="Times New Roman"/>
      <w:sz w:val="24"/>
      <w:szCs w:val="24"/>
      <w:lang w:eastAsia="en-US"/>
    </w:rPr>
  </w:style>
  <w:style w:type="paragraph" w:customStyle="1" w:styleId="MAT-skupaj6">
    <w:name w:val="MAT-skupaj_6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7">
    <w:name w:val="MAT-tockovnik_7"/>
    <w:rsid w:val="00061842"/>
    <w:pPr>
      <w:numPr>
        <w:numId w:val="1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TDisplayEquation0">
    <w:name w:val="MTDisplayEquation_0"/>
    <w:basedOn w:val="Normal14"/>
    <w:rsid w:val="00061842"/>
    <w:pPr>
      <w:numPr>
        <w:numId w:val="11"/>
      </w:numPr>
      <w:tabs>
        <w:tab w:val="center" w:pos="4540"/>
        <w:tab w:val="right" w:pos="9080"/>
      </w:tabs>
    </w:pPr>
    <w:rPr>
      <w:sz w:val="24"/>
      <w:szCs w:val="24"/>
    </w:rPr>
  </w:style>
  <w:style w:type="paragraph" w:customStyle="1" w:styleId="Normal14">
    <w:name w:val="Normal_14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8">
    <w:name w:val="M Vprašanje_8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8">
    <w:name w:val="M Točke_8"/>
    <w:basedOn w:val="Normal15"/>
    <w:qFormat/>
    <w:rsid w:val="00061842"/>
    <w:pPr>
      <w:jc w:val="right"/>
    </w:pPr>
    <w:rPr>
      <w:i/>
    </w:rPr>
  </w:style>
  <w:style w:type="paragraph" w:customStyle="1" w:styleId="Normal15">
    <w:name w:val="Normal_15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2">
    <w:name w:val="M Podvprašanje_2"/>
    <w:basedOn w:val="Normal15"/>
    <w:qFormat/>
    <w:rsid w:val="00061842"/>
    <w:pPr>
      <w:spacing w:after="120"/>
      <w:ind w:left="992" w:hanging="567"/>
    </w:pPr>
  </w:style>
  <w:style w:type="paragraph" w:customStyle="1" w:styleId="MAT-skupaj7">
    <w:name w:val="MAT-skupaj_7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8">
    <w:name w:val="MAT-tockovnik_8"/>
    <w:rsid w:val="00061842"/>
    <w:pPr>
      <w:numPr>
        <w:numId w:val="12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6">
    <w:name w:val="Normal_16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9">
    <w:name w:val="M Vprašanje_9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9">
    <w:name w:val="M Točke_9"/>
    <w:basedOn w:val="Normal17"/>
    <w:qFormat/>
    <w:rsid w:val="00061842"/>
    <w:pPr>
      <w:jc w:val="right"/>
    </w:pPr>
    <w:rPr>
      <w:i/>
    </w:rPr>
  </w:style>
  <w:style w:type="paragraph" w:customStyle="1" w:styleId="Normal17">
    <w:name w:val="Normal_17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8">
    <w:name w:val="MAT-skupaj_8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9">
    <w:name w:val="MAT-tockovnik_9"/>
    <w:rsid w:val="00061842"/>
    <w:pPr>
      <w:numPr>
        <w:numId w:val="13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18">
    <w:name w:val="Normal_18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0">
    <w:name w:val="M Vprašanje_10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3">
    <w:name w:val="M Podvprašanje_3"/>
    <w:basedOn w:val="Normal19"/>
    <w:qFormat/>
    <w:rsid w:val="00061842"/>
    <w:pPr>
      <w:spacing w:after="120"/>
      <w:ind w:left="992" w:hanging="567"/>
    </w:pPr>
  </w:style>
  <w:style w:type="paragraph" w:customStyle="1" w:styleId="Normal19">
    <w:name w:val="Normal_19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0">
    <w:name w:val="M Točke_10"/>
    <w:basedOn w:val="Normal19"/>
    <w:qFormat/>
    <w:rsid w:val="00061842"/>
    <w:pPr>
      <w:jc w:val="right"/>
    </w:pPr>
    <w:rPr>
      <w:i/>
    </w:rPr>
  </w:style>
  <w:style w:type="paragraph" w:customStyle="1" w:styleId="MAT-skupaj9">
    <w:name w:val="MAT-skupaj_9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0">
    <w:name w:val="MAT-tockovnik_10"/>
    <w:rsid w:val="00061842"/>
    <w:pPr>
      <w:numPr>
        <w:numId w:val="14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20">
    <w:name w:val="Normal_20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1">
    <w:name w:val="M Vprašanje_11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21">
    <w:name w:val="Normal_21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4">
    <w:name w:val="M Podvprašanje_4"/>
    <w:basedOn w:val="Normal21"/>
    <w:qFormat/>
    <w:rsid w:val="00061842"/>
    <w:pPr>
      <w:spacing w:after="120"/>
      <w:ind w:left="992" w:hanging="567"/>
    </w:pPr>
  </w:style>
  <w:style w:type="character" w:customStyle="1" w:styleId="rte">
    <w:name w:val="črte"/>
    <w:uiPriority w:val="1"/>
    <w:qFormat/>
    <w:rsid w:val="00061842"/>
    <w:rPr>
      <w:rFonts w:ascii="Times New Roman" w:hAnsi="Times New Roman"/>
      <w:sz w:val="20"/>
    </w:rPr>
  </w:style>
  <w:style w:type="paragraph" w:customStyle="1" w:styleId="MToke11">
    <w:name w:val="M Točke_11"/>
    <w:basedOn w:val="Normal21"/>
    <w:qFormat/>
    <w:rsid w:val="00061842"/>
    <w:pPr>
      <w:jc w:val="right"/>
    </w:pPr>
    <w:rPr>
      <w:i/>
    </w:rPr>
  </w:style>
  <w:style w:type="paragraph" w:customStyle="1" w:styleId="MAT-skupaj10">
    <w:name w:val="MAT-skupaj_10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1">
    <w:name w:val="MAT-tockovnik_11"/>
    <w:rsid w:val="00061842"/>
    <w:pPr>
      <w:numPr>
        <w:numId w:val="15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2">
    <w:name w:val="M Vprašanje_12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5">
    <w:name w:val="M Podvprašanje_5"/>
    <w:basedOn w:val="Normal22"/>
    <w:qFormat/>
    <w:rsid w:val="00061842"/>
    <w:pPr>
      <w:spacing w:after="120"/>
      <w:ind w:left="992" w:hanging="567"/>
    </w:pPr>
  </w:style>
  <w:style w:type="paragraph" w:customStyle="1" w:styleId="Normal22">
    <w:name w:val="Normal_22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2">
    <w:name w:val="M Točke_12"/>
    <w:basedOn w:val="Normal22"/>
    <w:qFormat/>
    <w:rsid w:val="00061842"/>
    <w:pPr>
      <w:jc w:val="right"/>
    </w:pPr>
    <w:rPr>
      <w:i/>
    </w:rPr>
  </w:style>
  <w:style w:type="paragraph" w:customStyle="1" w:styleId="MAT-skupaj11">
    <w:name w:val="MAT-skupaj_11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2">
    <w:name w:val="MAT-tockovnik_12"/>
    <w:rsid w:val="00061842"/>
    <w:pPr>
      <w:numPr>
        <w:numId w:val="16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3">
    <w:name w:val="M Vprašanje_13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23">
    <w:name w:val="Normal_23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3">
    <w:name w:val="M Točke_13"/>
    <w:basedOn w:val="Normal23"/>
    <w:qFormat/>
    <w:rsid w:val="00061842"/>
    <w:pPr>
      <w:jc w:val="right"/>
    </w:pPr>
    <w:rPr>
      <w:i/>
    </w:rPr>
  </w:style>
  <w:style w:type="paragraph" w:customStyle="1" w:styleId="MAT-Vprasanje3">
    <w:name w:val="MAT-Vprasanje_3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Podvpraanje6">
    <w:name w:val="M Podvprašanje_6"/>
    <w:basedOn w:val="Normal23"/>
    <w:qFormat/>
    <w:rsid w:val="00061842"/>
    <w:pPr>
      <w:spacing w:after="120"/>
      <w:ind w:left="992" w:hanging="567"/>
    </w:pPr>
  </w:style>
  <w:style w:type="paragraph" w:customStyle="1" w:styleId="MAT-skupaj12">
    <w:name w:val="MAT-skupaj_12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3">
    <w:name w:val="MAT-tockovnik_13"/>
    <w:rsid w:val="00061842"/>
    <w:pPr>
      <w:numPr>
        <w:numId w:val="17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4">
    <w:name w:val="M Vprašanje_14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4">
    <w:name w:val="M Točke_14"/>
    <w:basedOn w:val="Normal24"/>
    <w:qFormat/>
    <w:rsid w:val="00061842"/>
    <w:pPr>
      <w:jc w:val="right"/>
    </w:pPr>
    <w:rPr>
      <w:i/>
    </w:rPr>
  </w:style>
  <w:style w:type="paragraph" w:customStyle="1" w:styleId="Normal24">
    <w:name w:val="Normal_24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3">
    <w:name w:val="MAT-skupaj_13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4">
    <w:name w:val="MAT-tockovnik_14"/>
    <w:rsid w:val="00061842"/>
    <w:pPr>
      <w:numPr>
        <w:numId w:val="18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5">
    <w:name w:val="M Vprašanje_15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5">
    <w:name w:val="M Točke_15"/>
    <w:basedOn w:val="Normal25"/>
    <w:qFormat/>
    <w:rsid w:val="00061842"/>
    <w:pPr>
      <w:jc w:val="right"/>
    </w:pPr>
    <w:rPr>
      <w:i/>
    </w:rPr>
  </w:style>
  <w:style w:type="paragraph" w:customStyle="1" w:styleId="Normal25">
    <w:name w:val="Normal_25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4">
    <w:name w:val="MAT-skupaj_14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5">
    <w:name w:val="MAT-tockovnik_15"/>
    <w:rsid w:val="00061842"/>
    <w:pPr>
      <w:numPr>
        <w:numId w:val="19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26">
    <w:name w:val="Normal_26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Vpraanje16">
    <w:name w:val="M Vprašanje_16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27">
    <w:name w:val="Normal_27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7">
    <w:name w:val="M Podvprašanje_7"/>
    <w:basedOn w:val="Normal27"/>
    <w:qFormat/>
    <w:rsid w:val="00061842"/>
    <w:pPr>
      <w:spacing w:after="120"/>
      <w:ind w:left="992" w:hanging="567"/>
    </w:pPr>
  </w:style>
  <w:style w:type="paragraph" w:customStyle="1" w:styleId="MToke16">
    <w:name w:val="M Točke_16"/>
    <w:basedOn w:val="Normal27"/>
    <w:qFormat/>
    <w:rsid w:val="00061842"/>
    <w:pPr>
      <w:jc w:val="right"/>
    </w:pPr>
    <w:rPr>
      <w:i/>
    </w:rPr>
  </w:style>
  <w:style w:type="paragraph" w:customStyle="1" w:styleId="Normal28">
    <w:name w:val="Normal_28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customStyle="1" w:styleId="MAT-skupaj15">
    <w:name w:val="MAT-skupaj_15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4">
    <w:name w:val="MAT-Vprasanje_4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6">
    <w:name w:val="MAT-tockovnik_16"/>
    <w:rsid w:val="00061842"/>
    <w:pPr>
      <w:numPr>
        <w:numId w:val="20"/>
      </w:numPr>
      <w:tabs>
        <w:tab w:val="left" w:pos="992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Vpraanje17">
    <w:name w:val="M Vprašanje_17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8">
    <w:name w:val="M Podvprašanje_8"/>
    <w:basedOn w:val="Normal29"/>
    <w:qFormat/>
    <w:rsid w:val="00061842"/>
    <w:pPr>
      <w:spacing w:after="120"/>
      <w:ind w:left="992" w:hanging="567"/>
    </w:pPr>
  </w:style>
  <w:style w:type="paragraph" w:customStyle="1" w:styleId="Normal29">
    <w:name w:val="Normal_29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7">
    <w:name w:val="M Točke_17"/>
    <w:basedOn w:val="Normal29"/>
    <w:qFormat/>
    <w:rsid w:val="00061842"/>
    <w:pPr>
      <w:jc w:val="right"/>
    </w:pPr>
    <w:rPr>
      <w:i/>
    </w:rPr>
  </w:style>
  <w:style w:type="paragraph" w:customStyle="1" w:styleId="MAT-tocka1">
    <w:name w:val="MAT-tocka_1"/>
    <w:rsid w:val="00061842"/>
    <w:pPr>
      <w:overflowPunct w:val="0"/>
      <w:autoSpaceDE w:val="0"/>
      <w:autoSpaceDN w:val="0"/>
      <w:adjustRightInd w:val="0"/>
      <w:spacing w:after="0" w:line="240" w:lineRule="auto"/>
      <w:ind w:left="425" w:hanging="425"/>
      <w:jc w:val="right"/>
      <w:textAlignment w:val="baseline"/>
    </w:pPr>
    <w:rPr>
      <w:rFonts w:ascii="Times New Roman" w:eastAsia="Times New Roman" w:hAnsi="Times New Roman" w:cs="Times New Roman"/>
      <w:i/>
      <w:sz w:val="20"/>
      <w:szCs w:val="20"/>
      <w:lang w:eastAsia="sl-SI"/>
    </w:rPr>
  </w:style>
  <w:style w:type="paragraph" w:customStyle="1" w:styleId="MAT-skupaj16">
    <w:name w:val="MAT-skupaj_16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5">
    <w:name w:val="MAT-Vprasanje_5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7">
    <w:name w:val="MAT-tockovnik_17"/>
    <w:rsid w:val="00061842"/>
    <w:pPr>
      <w:numPr>
        <w:numId w:val="21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30">
    <w:name w:val="Normal_30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Cs w:val="20"/>
    </w:rPr>
  </w:style>
  <w:style w:type="paragraph" w:styleId="Blokbesedila">
    <w:name w:val="Block Text"/>
    <w:basedOn w:val="Normal30"/>
    <w:link w:val="BlokbesedilaZnak"/>
    <w:rsid w:val="00061842"/>
    <w:pPr>
      <w:tabs>
        <w:tab w:val="left" w:pos="1021"/>
      </w:tabs>
      <w:ind w:left="737" w:right="431"/>
    </w:pPr>
    <w:rPr>
      <w:b/>
      <w:bCs/>
      <w:i/>
      <w:iCs/>
      <w:szCs w:val="22"/>
    </w:rPr>
  </w:style>
  <w:style w:type="character" w:customStyle="1" w:styleId="BlokbesedilaZnak">
    <w:name w:val="Blok besedila Znak"/>
    <w:link w:val="Blokbesedila"/>
    <w:rsid w:val="00061842"/>
    <w:rPr>
      <w:rFonts w:ascii="Times New Roman" w:eastAsia="Times New Roman" w:hAnsi="Times New Roman" w:cs="Times New Roman"/>
      <w:b/>
      <w:bCs/>
      <w:i/>
      <w:iCs/>
    </w:rPr>
  </w:style>
  <w:style w:type="paragraph" w:customStyle="1" w:styleId="MAT-Naloga2">
    <w:name w:val="MAT-Naloga_2"/>
    <w:link w:val="MAT-NalogaZnak"/>
    <w:rsid w:val="00061842"/>
    <w:pPr>
      <w:overflowPunct w:val="0"/>
      <w:autoSpaceDE w:val="0"/>
      <w:autoSpaceDN w:val="0"/>
      <w:adjustRightInd w:val="0"/>
      <w:spacing w:after="24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character" w:customStyle="1" w:styleId="MAT-NalogaZnak">
    <w:name w:val="MAT-Naloga Znak"/>
    <w:link w:val="MAT-Naloga2"/>
    <w:rsid w:val="00061842"/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Vpraanje18">
    <w:name w:val="M Vprašanje_18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9">
    <w:name w:val="M Podvprašanje_9"/>
    <w:basedOn w:val="Normal31"/>
    <w:qFormat/>
    <w:rsid w:val="00061842"/>
    <w:pPr>
      <w:spacing w:after="120"/>
      <w:ind w:left="992" w:hanging="567"/>
    </w:pPr>
  </w:style>
  <w:style w:type="paragraph" w:customStyle="1" w:styleId="Normal31">
    <w:name w:val="Normal_31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8">
    <w:name w:val="M Točke_18"/>
    <w:basedOn w:val="Normal31"/>
    <w:qFormat/>
    <w:rsid w:val="00061842"/>
    <w:pPr>
      <w:jc w:val="right"/>
    </w:pPr>
    <w:rPr>
      <w:i/>
    </w:rPr>
  </w:style>
  <w:style w:type="paragraph" w:customStyle="1" w:styleId="MAT-skupaj17">
    <w:name w:val="MAT-skupaj_17"/>
    <w:rsid w:val="00061842"/>
    <w:pPr>
      <w:overflowPunct w:val="0"/>
      <w:autoSpaceDE w:val="0"/>
      <w:autoSpaceDN w:val="0"/>
      <w:adjustRightInd w:val="0"/>
      <w:spacing w:before="120" w:after="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Vprasanje6">
    <w:name w:val="MAT-Vprasanje_6"/>
    <w:rsid w:val="00061842"/>
    <w:pPr>
      <w:overflowPunct w:val="0"/>
      <w:autoSpaceDE w:val="0"/>
      <w:autoSpaceDN w:val="0"/>
      <w:adjustRightInd w:val="0"/>
      <w:spacing w:after="0" w:line="240" w:lineRule="auto"/>
      <w:ind w:left="709" w:hanging="283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MAT-tockovnik18">
    <w:name w:val="MAT-tockovnik_18"/>
    <w:rsid w:val="00061842"/>
    <w:pPr>
      <w:numPr>
        <w:numId w:val="22"/>
      </w:numPr>
      <w:tabs>
        <w:tab w:val="left" w:pos="709"/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32">
    <w:name w:val="Normal_32"/>
    <w:qFormat/>
    <w:rsid w:val="0006184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MVpraanje19">
    <w:name w:val="M Vprašanje_19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19">
    <w:name w:val="M Točke_19"/>
    <w:basedOn w:val="Normal33"/>
    <w:qFormat/>
    <w:rsid w:val="00061842"/>
    <w:pPr>
      <w:jc w:val="right"/>
    </w:pPr>
    <w:rPr>
      <w:i/>
    </w:rPr>
  </w:style>
  <w:style w:type="paragraph" w:customStyle="1" w:styleId="Normal33">
    <w:name w:val="Normal_33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AT-skupaj18">
    <w:name w:val="MAT-skupaj_18"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Times New Roman" w:eastAsia="Times New Roman" w:hAnsi="Times New Roman" w:cs="Times New Roman"/>
      <w:b/>
      <w:noProof/>
      <w:szCs w:val="20"/>
      <w:lang w:eastAsia="sl-SI"/>
    </w:rPr>
  </w:style>
  <w:style w:type="paragraph" w:customStyle="1" w:styleId="MAT-tockovnik19">
    <w:name w:val="MAT-tockovnik_19"/>
    <w:rsid w:val="00061842"/>
    <w:pPr>
      <w:numPr>
        <w:numId w:val="23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noProof/>
      <w:szCs w:val="20"/>
      <w:lang w:eastAsia="sl-SI"/>
    </w:rPr>
  </w:style>
  <w:style w:type="paragraph" w:customStyle="1" w:styleId="Normal34">
    <w:name w:val="Normal_34"/>
    <w:qFormat/>
    <w:rsid w:val="00061842"/>
    <w:rPr>
      <w:rFonts w:ascii="Calibri" w:eastAsia="Calibri" w:hAnsi="Calibri" w:cs="Times New Roman"/>
    </w:rPr>
  </w:style>
  <w:style w:type="paragraph" w:customStyle="1" w:styleId="MVpraanje20">
    <w:name w:val="M Vprašanje_20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Normal35">
    <w:name w:val="Normal_35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0">
    <w:name w:val="M Podvprašanje_10"/>
    <w:basedOn w:val="Normal35"/>
    <w:qFormat/>
    <w:rsid w:val="00061842"/>
    <w:pPr>
      <w:spacing w:after="120"/>
      <w:ind w:left="992" w:hanging="567"/>
    </w:pPr>
  </w:style>
  <w:style w:type="paragraph" w:customStyle="1" w:styleId="MToke20">
    <w:name w:val="M Točke_20"/>
    <w:basedOn w:val="Normal35"/>
    <w:qFormat/>
    <w:rsid w:val="00061842"/>
    <w:pPr>
      <w:jc w:val="right"/>
    </w:pPr>
    <w:rPr>
      <w:i/>
    </w:rPr>
  </w:style>
  <w:style w:type="paragraph" w:customStyle="1" w:styleId="M-tabela-glava">
    <w:name w:val="M-tabela-glava"/>
    <w:basedOn w:val="Normal36"/>
    <w:rsid w:val="00061842"/>
    <w:rPr>
      <w:rFonts w:ascii="Arial Black" w:hAnsi="Arial Black"/>
      <w:sz w:val="16"/>
    </w:rPr>
  </w:style>
  <w:style w:type="paragraph" w:customStyle="1" w:styleId="Normal36">
    <w:name w:val="Normal_36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">
    <w:name w:val="bold"/>
    <w:rsid w:val="00061842"/>
    <w:rPr>
      <w:rFonts w:ascii="Arial" w:hAnsi="Arial"/>
      <w:b/>
      <w:bCs/>
    </w:rPr>
  </w:style>
  <w:style w:type="paragraph" w:customStyle="1" w:styleId="MNALOGA">
    <w:name w:val="M NALOGA"/>
    <w:basedOn w:val="Normal36"/>
    <w:qFormat/>
    <w:rsid w:val="00061842"/>
    <w:pPr>
      <w:numPr>
        <w:numId w:val="24"/>
      </w:numPr>
    </w:pPr>
  </w:style>
  <w:style w:type="paragraph" w:customStyle="1" w:styleId="MAT-tockovnik20">
    <w:name w:val="MAT-tockovnik_20"/>
    <w:rsid w:val="00061842"/>
    <w:pPr>
      <w:numPr>
        <w:numId w:val="25"/>
      </w:numPr>
      <w:tabs>
        <w:tab w:val="right" w:leader="dot" w:pos="9072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Cs w:val="20"/>
      <w:lang w:eastAsia="sl-SI"/>
    </w:rPr>
  </w:style>
  <w:style w:type="paragraph" w:customStyle="1" w:styleId="MVpraanje21">
    <w:name w:val="M Vprašanje_21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1">
    <w:name w:val="M Podvprašanje_11"/>
    <w:basedOn w:val="Normal37"/>
    <w:qFormat/>
    <w:rsid w:val="00061842"/>
    <w:pPr>
      <w:tabs>
        <w:tab w:val="left" w:pos="851"/>
      </w:tabs>
      <w:spacing w:after="120"/>
      <w:ind w:left="850" w:hanging="425"/>
    </w:pPr>
  </w:style>
  <w:style w:type="paragraph" w:customStyle="1" w:styleId="Normal37">
    <w:name w:val="Normal_37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1">
    <w:name w:val="M Točke_21"/>
    <w:basedOn w:val="Normal37"/>
    <w:qFormat/>
    <w:rsid w:val="00061842"/>
    <w:pPr>
      <w:jc w:val="right"/>
    </w:pPr>
    <w:rPr>
      <w:i/>
    </w:rPr>
  </w:style>
  <w:style w:type="paragraph" w:customStyle="1" w:styleId="MVpraanje22">
    <w:name w:val="M Vprašanje_22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b/>
      <w:sz w:val="20"/>
      <w:szCs w:val="20"/>
      <w:lang w:eastAsia="sl-SI"/>
    </w:rPr>
  </w:style>
  <w:style w:type="paragraph" w:customStyle="1" w:styleId="a-odg">
    <w:name w:val="a-odg"/>
    <w:basedOn w:val="Normal38"/>
    <w:qFormat/>
    <w:rsid w:val="00061842"/>
    <w:pPr>
      <w:numPr>
        <w:numId w:val="26"/>
      </w:numPr>
      <w:tabs>
        <w:tab w:val="right" w:leader="dot" w:pos="9072"/>
      </w:tabs>
      <w:spacing w:after="120"/>
    </w:pPr>
  </w:style>
  <w:style w:type="paragraph" w:customStyle="1" w:styleId="Normal38">
    <w:name w:val="Normal_38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a-opombe">
    <w:name w:val="a-opombe"/>
    <w:basedOn w:val="Normal38"/>
    <w:qFormat/>
    <w:rsid w:val="00061842"/>
    <w:pPr>
      <w:numPr>
        <w:ilvl w:val="12"/>
      </w:numPr>
      <w:tabs>
        <w:tab w:val="left" w:pos="1302"/>
      </w:tabs>
      <w:ind w:left="709"/>
    </w:pPr>
    <w:rPr>
      <w:b/>
      <w:i/>
    </w:rPr>
  </w:style>
  <w:style w:type="paragraph" w:customStyle="1" w:styleId="MVpraanje23">
    <w:name w:val="M Vprašanje_23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2">
    <w:name w:val="M Točke_22"/>
    <w:basedOn w:val="Normal39"/>
    <w:qFormat/>
    <w:rsid w:val="00061842"/>
    <w:pPr>
      <w:jc w:val="right"/>
    </w:pPr>
    <w:rPr>
      <w:i/>
    </w:rPr>
  </w:style>
  <w:style w:type="paragraph" w:customStyle="1" w:styleId="Normal39">
    <w:name w:val="Normal_39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0">
    <w:name w:val="M-tabela-glava_0"/>
    <w:basedOn w:val="Normal40"/>
    <w:rsid w:val="00061842"/>
    <w:rPr>
      <w:rFonts w:ascii="Arial Black" w:hAnsi="Arial Black"/>
      <w:sz w:val="16"/>
    </w:rPr>
  </w:style>
  <w:style w:type="paragraph" w:customStyle="1" w:styleId="Normal40">
    <w:name w:val="Normal_40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0">
    <w:name w:val="bold_0"/>
    <w:rsid w:val="00061842"/>
    <w:rPr>
      <w:rFonts w:ascii="Arial" w:hAnsi="Arial"/>
      <w:b/>
      <w:bCs/>
    </w:rPr>
  </w:style>
  <w:style w:type="paragraph" w:customStyle="1" w:styleId="MNALOGA0">
    <w:name w:val="M NALOGA_0"/>
    <w:basedOn w:val="Normal40"/>
    <w:qFormat/>
    <w:rsid w:val="00061842"/>
    <w:pPr>
      <w:numPr>
        <w:numId w:val="27"/>
      </w:numPr>
    </w:pPr>
  </w:style>
  <w:style w:type="paragraph" w:customStyle="1" w:styleId="Normal41">
    <w:name w:val="Normal_41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-tabela-glava1">
    <w:name w:val="M-tabela-glava_1"/>
    <w:basedOn w:val="Normal42"/>
    <w:rsid w:val="00061842"/>
    <w:rPr>
      <w:rFonts w:ascii="Arial Black" w:hAnsi="Arial Black"/>
      <w:sz w:val="16"/>
    </w:rPr>
  </w:style>
  <w:style w:type="paragraph" w:customStyle="1" w:styleId="Normal42">
    <w:name w:val="Normal_42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1">
    <w:name w:val="bold_1"/>
    <w:rsid w:val="00061842"/>
    <w:rPr>
      <w:rFonts w:ascii="Arial" w:hAnsi="Arial"/>
      <w:b/>
      <w:bCs/>
    </w:rPr>
  </w:style>
  <w:style w:type="paragraph" w:customStyle="1" w:styleId="MNALOGA1">
    <w:name w:val="M NALOGA_1"/>
    <w:basedOn w:val="Normal42"/>
    <w:qFormat/>
    <w:rsid w:val="00061842"/>
    <w:pPr>
      <w:numPr>
        <w:numId w:val="28"/>
      </w:numPr>
    </w:pPr>
  </w:style>
  <w:style w:type="paragraph" w:customStyle="1" w:styleId="MVpraanje24">
    <w:name w:val="M Vprašanje_24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Odstavekseznama1">
    <w:name w:val="Odstavek seznama1"/>
    <w:basedOn w:val="Normal43"/>
    <w:next w:val="Odstavekseznama"/>
    <w:uiPriority w:val="34"/>
    <w:qFormat/>
    <w:rsid w:val="00061842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="Calibri" w:eastAsia="Calibri" w:hAnsi="Calibri"/>
      <w:sz w:val="22"/>
      <w:szCs w:val="22"/>
      <w:lang w:eastAsia="en-US"/>
    </w:rPr>
  </w:style>
  <w:style w:type="paragraph" w:customStyle="1" w:styleId="Normal43">
    <w:name w:val="Normal_43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2">
    <w:name w:val="M Podvprašanje_12"/>
    <w:basedOn w:val="Normal43"/>
    <w:qFormat/>
    <w:rsid w:val="00061842"/>
    <w:pPr>
      <w:spacing w:after="120"/>
      <w:ind w:left="992" w:hanging="567"/>
    </w:pPr>
  </w:style>
  <w:style w:type="paragraph" w:customStyle="1" w:styleId="MToke23">
    <w:name w:val="M Točke_23"/>
    <w:basedOn w:val="Normal43"/>
    <w:qFormat/>
    <w:rsid w:val="00061842"/>
    <w:pPr>
      <w:jc w:val="right"/>
    </w:pPr>
    <w:rPr>
      <w:i/>
    </w:rPr>
  </w:style>
  <w:style w:type="paragraph" w:customStyle="1" w:styleId="M-tabela-glava2">
    <w:name w:val="M-tabela-glava_2"/>
    <w:basedOn w:val="Normal44"/>
    <w:rsid w:val="00061842"/>
    <w:rPr>
      <w:rFonts w:ascii="Arial Black" w:hAnsi="Arial Black"/>
      <w:sz w:val="16"/>
    </w:rPr>
  </w:style>
  <w:style w:type="paragraph" w:customStyle="1" w:styleId="Normal44">
    <w:name w:val="Normal_44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2">
    <w:name w:val="bold_2"/>
    <w:rsid w:val="00061842"/>
    <w:rPr>
      <w:rFonts w:ascii="Arial" w:hAnsi="Arial"/>
      <w:b/>
      <w:bCs/>
    </w:rPr>
  </w:style>
  <w:style w:type="paragraph" w:customStyle="1" w:styleId="MNALOGA2">
    <w:name w:val="M NALOGA_2"/>
    <w:basedOn w:val="Normal44"/>
    <w:qFormat/>
    <w:rsid w:val="00061842"/>
    <w:pPr>
      <w:numPr>
        <w:numId w:val="29"/>
      </w:numPr>
    </w:pPr>
  </w:style>
  <w:style w:type="paragraph" w:customStyle="1" w:styleId="MVpraanje25">
    <w:name w:val="M Vprašanje_25"/>
    <w:qFormat/>
    <w:rsid w:val="00061842"/>
    <w:pPr>
      <w:overflowPunct w:val="0"/>
      <w:autoSpaceDE w:val="0"/>
      <w:autoSpaceDN w:val="0"/>
      <w:adjustRightInd w:val="0"/>
      <w:spacing w:after="120" w:line="240" w:lineRule="auto"/>
      <w:ind w:left="425" w:hanging="425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Podvpraanje13">
    <w:name w:val="M Podvprašanje_13"/>
    <w:basedOn w:val="Normal45"/>
    <w:qFormat/>
    <w:rsid w:val="00061842"/>
    <w:pPr>
      <w:spacing w:after="120"/>
      <w:ind w:left="992" w:hanging="567"/>
    </w:pPr>
  </w:style>
  <w:style w:type="paragraph" w:customStyle="1" w:styleId="Normal45">
    <w:name w:val="Normal_45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paragraph" w:customStyle="1" w:styleId="MToke24">
    <w:name w:val="M Točke_24"/>
    <w:basedOn w:val="Normal45"/>
    <w:qFormat/>
    <w:rsid w:val="00061842"/>
    <w:pPr>
      <w:jc w:val="right"/>
    </w:pPr>
    <w:rPr>
      <w:i/>
    </w:rPr>
  </w:style>
  <w:style w:type="paragraph" w:customStyle="1" w:styleId="M-tabela-glava3">
    <w:name w:val="M-tabela-glava_3"/>
    <w:basedOn w:val="Normal46"/>
    <w:rsid w:val="00061842"/>
    <w:rPr>
      <w:rFonts w:ascii="Arial Black" w:hAnsi="Arial Black"/>
      <w:sz w:val="16"/>
    </w:rPr>
  </w:style>
  <w:style w:type="paragraph" w:customStyle="1" w:styleId="Normal46">
    <w:name w:val="Normal_46"/>
    <w:qFormat/>
    <w:rsid w:val="0006184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Arial" w:eastAsia="Times New Roman" w:hAnsi="Arial" w:cs="Times New Roman"/>
      <w:sz w:val="20"/>
      <w:szCs w:val="20"/>
      <w:lang w:eastAsia="sl-SI"/>
    </w:rPr>
  </w:style>
  <w:style w:type="character" w:customStyle="1" w:styleId="bold3">
    <w:name w:val="bold_3"/>
    <w:rsid w:val="00061842"/>
    <w:rPr>
      <w:rFonts w:ascii="Arial" w:hAnsi="Arial"/>
      <w:b/>
      <w:bCs/>
    </w:rPr>
  </w:style>
  <w:style w:type="paragraph" w:customStyle="1" w:styleId="MNALOGA3">
    <w:name w:val="M NALOGA_3"/>
    <w:basedOn w:val="Normal46"/>
    <w:qFormat/>
    <w:rsid w:val="00061842"/>
    <w:pPr>
      <w:numPr>
        <w:numId w:val="30"/>
      </w:numPr>
    </w:pPr>
  </w:style>
  <w:style w:type="paragraph" w:styleId="Besedilooblaka">
    <w:name w:val="Balloon Text"/>
    <w:basedOn w:val="Navaden"/>
    <w:link w:val="BesedilooblakaZnak"/>
    <w:rsid w:val="00061842"/>
    <w:rPr>
      <w:rFonts w:ascii="Tahoma" w:eastAsia="Times New Roman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rsid w:val="00061842"/>
    <w:rPr>
      <w:rFonts w:ascii="Tahoma" w:eastAsia="Times New Roman" w:hAnsi="Tahoma" w:cs="Tahoma"/>
      <w:sz w:val="16"/>
      <w:szCs w:val="16"/>
      <w:lang w:eastAsia="sl-SI"/>
    </w:rPr>
  </w:style>
  <w:style w:type="paragraph" w:styleId="Odstavekseznama">
    <w:name w:val="List Paragraph"/>
    <w:basedOn w:val="Navaden"/>
    <w:uiPriority w:val="34"/>
    <w:qFormat/>
    <w:rsid w:val="00061842"/>
    <w:pPr>
      <w:ind w:left="720"/>
      <w:contextualSpacing/>
    </w:pPr>
  </w:style>
  <w:style w:type="paragraph" w:styleId="Glava">
    <w:name w:val="header"/>
    <w:basedOn w:val="Navaden"/>
    <w:link w:val="GlavaZnak"/>
    <w:uiPriority w:val="99"/>
    <w:unhideWhenUsed/>
    <w:rsid w:val="00C160FA"/>
    <w:pPr>
      <w:tabs>
        <w:tab w:val="center" w:pos="4536"/>
        <w:tab w:val="right" w:pos="9072"/>
      </w:tabs>
    </w:pPr>
  </w:style>
  <w:style w:type="character" w:customStyle="1" w:styleId="GlavaZnak">
    <w:name w:val="Glava Znak"/>
    <w:basedOn w:val="Privzetapisavaodstavka"/>
    <w:link w:val="Glava"/>
    <w:uiPriority w:val="99"/>
    <w:rsid w:val="00C160FA"/>
    <w:rPr>
      <w:rFonts w:ascii="Times New Roman" w:hAnsi="Times New Roman"/>
      <w:sz w:val="24"/>
      <w:szCs w:val="24"/>
      <w:lang w:eastAsia="sl-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theme" Target="theme/theme1.xml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22" Type="http://schemas.openxmlformats.org/officeDocument/2006/relationships/image" Target="media/image8.e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55" Type="http://schemas.openxmlformats.org/officeDocument/2006/relationships/footer" Target="footer1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e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2.bin"/><Relationship Id="rId156" Type="http://schemas.openxmlformats.org/officeDocument/2006/relationships/footer" Target="footer2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157" Type="http://schemas.openxmlformats.org/officeDocument/2006/relationships/footer" Target="footer3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oleObject" Target="embeddings/oleObject73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4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header" Target="header1.xml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B38468-C550-43C3-8A33-54B57B6DE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50</Words>
  <Characters>4851</Characters>
  <Application>Microsoft Office Word</Application>
  <DocSecurity>0</DocSecurity>
  <Lines>40</Lines>
  <Paragraphs>11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SPSŠB Ljubljana</cp:lastModifiedBy>
  <cp:revision>2</cp:revision>
  <cp:lastPrinted>2016-10-18T14:33:00Z</cp:lastPrinted>
  <dcterms:created xsi:type="dcterms:W3CDTF">2023-02-28T12:25:00Z</dcterms:created>
  <dcterms:modified xsi:type="dcterms:W3CDTF">2023-02-28T12:25:00Z</dcterms:modified>
</cp:coreProperties>
</file>